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723"/>
        <w:gridCol w:w="853"/>
        <w:gridCol w:w="284"/>
        <w:gridCol w:w="1969"/>
        <w:gridCol w:w="16"/>
        <w:gridCol w:w="1556"/>
        <w:gridCol w:w="574"/>
        <w:gridCol w:w="426"/>
        <w:gridCol w:w="1289"/>
        <w:gridCol w:w="9"/>
        <w:gridCol w:w="1695"/>
        <w:gridCol w:w="722"/>
        <w:gridCol w:w="141"/>
      </w:tblGrid>
      <w:tr w:rsidR="00E72A52" w:rsidTr="0067784B">
        <w:trPr>
          <w:trHeight w:hRule="exact" w:val="277"/>
        </w:trPr>
        <w:tc>
          <w:tcPr>
            <w:tcW w:w="10257" w:type="dxa"/>
            <w:gridSpan w:val="13"/>
            <w:shd w:val="clear" w:color="FFFFFF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color w:val="FFFFFF"/>
                <w:sz w:val="24"/>
                <w:szCs w:val="24"/>
              </w:rPr>
              <w:t>МИНИСТЕРСТВО ТРАНСПОРТА РОССИЙСКОЙ ФЕДЕРАЦИИ</w:t>
            </w:r>
          </w:p>
        </w:tc>
      </w:tr>
      <w:tr w:rsidR="00E72A52" w:rsidTr="0067784B">
        <w:trPr>
          <w:trHeight w:hRule="exact" w:val="138"/>
        </w:trPr>
        <w:tc>
          <w:tcPr>
            <w:tcW w:w="10257" w:type="dxa"/>
            <w:gridSpan w:val="13"/>
            <w:shd w:val="clear" w:color="FFFFFF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>Федеральное</w:t>
            </w:r>
            <w:proofErr w:type="spellEnd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>агентство</w:t>
            </w:r>
            <w:proofErr w:type="spellEnd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>железнодорожного</w:t>
            </w:r>
            <w:proofErr w:type="spellEnd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>транспорта</w:t>
            </w:r>
            <w:proofErr w:type="spellEnd"/>
          </w:p>
        </w:tc>
      </w:tr>
      <w:tr w:rsidR="00E72A52" w:rsidTr="0067784B">
        <w:trPr>
          <w:trHeight w:hRule="exact" w:val="138"/>
        </w:trPr>
        <w:tc>
          <w:tcPr>
            <w:tcW w:w="723" w:type="dxa"/>
            <w:shd w:val="clear" w:color="FFFFFF" w:fill="FFFFFF"/>
            <w:tcMar>
              <w:left w:w="34" w:type="dxa"/>
              <w:right w:w="34" w:type="dxa"/>
            </w:tcMar>
          </w:tcPr>
          <w:p w:rsidR="00E72A52" w:rsidRDefault="00E72A52"/>
        </w:tc>
        <w:tc>
          <w:tcPr>
            <w:tcW w:w="9534" w:type="dxa"/>
            <w:gridSpan w:val="12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E72A52" w:rsidRPr="0011198E" w:rsidRDefault="0011198E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11198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Федеральное государственное бюджетное образовательное учреждение</w:t>
            </w:r>
          </w:p>
          <w:p w:rsidR="00E72A52" w:rsidRPr="0011198E" w:rsidRDefault="0011198E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11198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ысшего образования</w:t>
            </w:r>
          </w:p>
          <w:p w:rsidR="00E72A52" w:rsidRPr="0011198E" w:rsidRDefault="0011198E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11198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"Дальневосточный государственный университет путей сообщения"</w:t>
            </w:r>
          </w:p>
          <w:p w:rsidR="00E72A52" w:rsidRDefault="0011198E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(ДВГУПС)</w:t>
            </w:r>
          </w:p>
        </w:tc>
      </w:tr>
      <w:tr w:rsidR="00E72A52" w:rsidTr="0067784B">
        <w:trPr>
          <w:trHeight w:hRule="exact" w:val="986"/>
        </w:trPr>
        <w:tc>
          <w:tcPr>
            <w:tcW w:w="723" w:type="dxa"/>
          </w:tcPr>
          <w:p w:rsidR="00E72A52" w:rsidRDefault="00E72A52"/>
        </w:tc>
        <w:tc>
          <w:tcPr>
            <w:tcW w:w="9534" w:type="dxa"/>
            <w:gridSpan w:val="12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E72A52"/>
        </w:tc>
      </w:tr>
      <w:tr w:rsidR="00E72A52" w:rsidTr="0067784B">
        <w:trPr>
          <w:trHeight w:hRule="exact" w:val="138"/>
        </w:trPr>
        <w:tc>
          <w:tcPr>
            <w:tcW w:w="723" w:type="dxa"/>
          </w:tcPr>
          <w:p w:rsidR="00E72A52" w:rsidRDefault="00E72A52"/>
        </w:tc>
        <w:tc>
          <w:tcPr>
            <w:tcW w:w="853" w:type="dxa"/>
          </w:tcPr>
          <w:p w:rsidR="00E72A52" w:rsidRDefault="00E72A52"/>
        </w:tc>
        <w:tc>
          <w:tcPr>
            <w:tcW w:w="284" w:type="dxa"/>
          </w:tcPr>
          <w:p w:rsidR="00E72A52" w:rsidRDefault="00E72A52"/>
        </w:tc>
        <w:tc>
          <w:tcPr>
            <w:tcW w:w="1969" w:type="dxa"/>
          </w:tcPr>
          <w:p w:rsidR="00E72A52" w:rsidRDefault="00E72A52"/>
        </w:tc>
        <w:tc>
          <w:tcPr>
            <w:tcW w:w="16" w:type="dxa"/>
          </w:tcPr>
          <w:p w:rsidR="00E72A52" w:rsidRDefault="00E72A52"/>
        </w:tc>
        <w:tc>
          <w:tcPr>
            <w:tcW w:w="1556" w:type="dxa"/>
          </w:tcPr>
          <w:p w:rsidR="00E72A52" w:rsidRDefault="00E72A52"/>
        </w:tc>
        <w:tc>
          <w:tcPr>
            <w:tcW w:w="574" w:type="dxa"/>
          </w:tcPr>
          <w:p w:rsidR="00E72A52" w:rsidRDefault="00E72A52"/>
        </w:tc>
        <w:tc>
          <w:tcPr>
            <w:tcW w:w="426" w:type="dxa"/>
          </w:tcPr>
          <w:p w:rsidR="00E72A52" w:rsidRDefault="00E72A52"/>
        </w:tc>
        <w:tc>
          <w:tcPr>
            <w:tcW w:w="1289" w:type="dxa"/>
          </w:tcPr>
          <w:p w:rsidR="00E72A52" w:rsidRDefault="00E72A52"/>
        </w:tc>
        <w:tc>
          <w:tcPr>
            <w:tcW w:w="9" w:type="dxa"/>
          </w:tcPr>
          <w:p w:rsidR="00E72A52" w:rsidRDefault="00E72A52"/>
        </w:tc>
        <w:tc>
          <w:tcPr>
            <w:tcW w:w="1695" w:type="dxa"/>
          </w:tcPr>
          <w:p w:rsidR="00E72A52" w:rsidRDefault="00E72A52"/>
        </w:tc>
        <w:tc>
          <w:tcPr>
            <w:tcW w:w="722" w:type="dxa"/>
          </w:tcPr>
          <w:p w:rsidR="00E72A52" w:rsidRDefault="00E72A52"/>
        </w:tc>
        <w:tc>
          <w:tcPr>
            <w:tcW w:w="141" w:type="dxa"/>
          </w:tcPr>
          <w:p w:rsidR="00E72A52" w:rsidRDefault="00E72A52"/>
        </w:tc>
      </w:tr>
      <w:tr w:rsidR="00E72A52" w:rsidRPr="0067784B" w:rsidTr="0067784B">
        <w:trPr>
          <w:trHeight w:hRule="exact" w:val="855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E72A52" w:rsidRPr="0011198E" w:rsidRDefault="0011198E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11198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Байкало-Амурский институт железнодорожного транспорта - филиал федерального государственного бюджетного образовательного учреждения высшего образования «Дальневосточный государственный университет путей сообщения» в </w:t>
            </w:r>
            <w:proofErr w:type="gramStart"/>
            <w:r w:rsidRPr="0011198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г</w:t>
            </w:r>
            <w:proofErr w:type="gramEnd"/>
            <w:r w:rsidRPr="0011198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 Тынде</w:t>
            </w:r>
          </w:p>
        </w:tc>
      </w:tr>
      <w:tr w:rsidR="00E72A52" w:rsidRPr="0067784B" w:rsidTr="0067784B">
        <w:trPr>
          <w:trHeight w:hRule="exact" w:val="304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E72A52" w:rsidRPr="0011198E" w:rsidRDefault="0011198E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11198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(</w:t>
            </w:r>
            <w:proofErr w:type="spellStart"/>
            <w:r w:rsidRPr="0011198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БАмИЖТ</w:t>
            </w:r>
            <w:proofErr w:type="spellEnd"/>
            <w:r w:rsidRPr="0011198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- филиал ДВГУПС в </w:t>
            </w:r>
            <w:proofErr w:type="gramStart"/>
            <w:r w:rsidRPr="0011198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г</w:t>
            </w:r>
            <w:proofErr w:type="gramEnd"/>
            <w:r w:rsidRPr="0011198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 Тынде)</w:t>
            </w:r>
          </w:p>
        </w:tc>
      </w:tr>
      <w:tr w:rsidR="00E72A52" w:rsidRPr="0067784B" w:rsidTr="0067784B">
        <w:trPr>
          <w:trHeight w:hRule="exact" w:val="416"/>
        </w:trPr>
        <w:tc>
          <w:tcPr>
            <w:tcW w:w="723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</w:tr>
      <w:tr w:rsidR="0067784B" w:rsidTr="0067784B">
        <w:trPr>
          <w:trHeight w:hRule="exact" w:val="277"/>
        </w:trPr>
        <w:tc>
          <w:tcPr>
            <w:tcW w:w="723" w:type="dxa"/>
          </w:tcPr>
          <w:p w:rsidR="0067784B" w:rsidRPr="0011198E" w:rsidRDefault="0067784B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67784B" w:rsidRPr="0011198E" w:rsidRDefault="0067784B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67784B" w:rsidRPr="0011198E" w:rsidRDefault="0067784B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67784B" w:rsidRPr="0011198E" w:rsidRDefault="0067784B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67784B" w:rsidRPr="0011198E" w:rsidRDefault="0067784B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67784B" w:rsidRPr="0011198E" w:rsidRDefault="0067784B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67784B" w:rsidRPr="00326F06" w:rsidRDefault="0067784B" w:rsidP="00DC75C0">
            <w:pPr>
              <w:rPr>
                <w:lang w:val="ru-RU"/>
              </w:rPr>
            </w:pPr>
          </w:p>
        </w:tc>
        <w:tc>
          <w:tcPr>
            <w:tcW w:w="4282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67784B" w:rsidRDefault="0067784B" w:rsidP="00DC75C0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УТВЕРЖДАЮ</w:t>
            </w:r>
          </w:p>
        </w:tc>
      </w:tr>
      <w:tr w:rsidR="0067784B" w:rsidTr="0067784B">
        <w:trPr>
          <w:trHeight w:hRule="exact" w:val="183"/>
        </w:trPr>
        <w:tc>
          <w:tcPr>
            <w:tcW w:w="723" w:type="dxa"/>
          </w:tcPr>
          <w:p w:rsidR="0067784B" w:rsidRDefault="0067784B"/>
        </w:tc>
        <w:tc>
          <w:tcPr>
            <w:tcW w:w="853" w:type="dxa"/>
          </w:tcPr>
          <w:p w:rsidR="0067784B" w:rsidRDefault="0067784B"/>
        </w:tc>
        <w:tc>
          <w:tcPr>
            <w:tcW w:w="284" w:type="dxa"/>
          </w:tcPr>
          <w:p w:rsidR="0067784B" w:rsidRDefault="0067784B"/>
        </w:tc>
        <w:tc>
          <w:tcPr>
            <w:tcW w:w="1969" w:type="dxa"/>
          </w:tcPr>
          <w:p w:rsidR="0067784B" w:rsidRDefault="0067784B"/>
        </w:tc>
        <w:tc>
          <w:tcPr>
            <w:tcW w:w="16" w:type="dxa"/>
          </w:tcPr>
          <w:p w:rsidR="0067784B" w:rsidRDefault="0067784B"/>
        </w:tc>
        <w:tc>
          <w:tcPr>
            <w:tcW w:w="1556" w:type="dxa"/>
          </w:tcPr>
          <w:p w:rsidR="0067784B" w:rsidRDefault="0067784B"/>
        </w:tc>
        <w:tc>
          <w:tcPr>
            <w:tcW w:w="574" w:type="dxa"/>
          </w:tcPr>
          <w:p w:rsidR="0067784B" w:rsidRDefault="0067784B" w:rsidP="00DC75C0"/>
        </w:tc>
        <w:tc>
          <w:tcPr>
            <w:tcW w:w="426" w:type="dxa"/>
          </w:tcPr>
          <w:p w:rsidR="0067784B" w:rsidRDefault="0067784B" w:rsidP="00DC75C0"/>
        </w:tc>
        <w:tc>
          <w:tcPr>
            <w:tcW w:w="1289" w:type="dxa"/>
          </w:tcPr>
          <w:p w:rsidR="0067784B" w:rsidRDefault="0067784B" w:rsidP="00DC75C0"/>
        </w:tc>
        <w:tc>
          <w:tcPr>
            <w:tcW w:w="9" w:type="dxa"/>
          </w:tcPr>
          <w:p w:rsidR="0067784B" w:rsidRDefault="0067784B" w:rsidP="00DC75C0"/>
        </w:tc>
        <w:tc>
          <w:tcPr>
            <w:tcW w:w="1695" w:type="dxa"/>
          </w:tcPr>
          <w:p w:rsidR="0067784B" w:rsidRDefault="0067784B" w:rsidP="00DC75C0"/>
        </w:tc>
        <w:tc>
          <w:tcPr>
            <w:tcW w:w="722" w:type="dxa"/>
          </w:tcPr>
          <w:p w:rsidR="0067784B" w:rsidRDefault="0067784B" w:rsidP="00DC75C0"/>
        </w:tc>
        <w:tc>
          <w:tcPr>
            <w:tcW w:w="141" w:type="dxa"/>
          </w:tcPr>
          <w:p w:rsidR="0067784B" w:rsidRDefault="0067784B"/>
        </w:tc>
      </w:tr>
      <w:tr w:rsidR="0067784B" w:rsidTr="0067784B">
        <w:trPr>
          <w:trHeight w:hRule="exact" w:val="277"/>
        </w:trPr>
        <w:tc>
          <w:tcPr>
            <w:tcW w:w="723" w:type="dxa"/>
          </w:tcPr>
          <w:p w:rsidR="0067784B" w:rsidRDefault="0067784B"/>
        </w:tc>
        <w:tc>
          <w:tcPr>
            <w:tcW w:w="853" w:type="dxa"/>
          </w:tcPr>
          <w:p w:rsidR="0067784B" w:rsidRDefault="0067784B"/>
        </w:tc>
        <w:tc>
          <w:tcPr>
            <w:tcW w:w="284" w:type="dxa"/>
          </w:tcPr>
          <w:p w:rsidR="0067784B" w:rsidRDefault="0067784B"/>
        </w:tc>
        <w:tc>
          <w:tcPr>
            <w:tcW w:w="1969" w:type="dxa"/>
          </w:tcPr>
          <w:p w:rsidR="0067784B" w:rsidRDefault="0067784B"/>
        </w:tc>
        <w:tc>
          <w:tcPr>
            <w:tcW w:w="16" w:type="dxa"/>
          </w:tcPr>
          <w:p w:rsidR="0067784B" w:rsidRDefault="0067784B"/>
        </w:tc>
        <w:tc>
          <w:tcPr>
            <w:tcW w:w="1556" w:type="dxa"/>
          </w:tcPr>
          <w:p w:rsidR="0067784B" w:rsidRDefault="0067784B"/>
        </w:tc>
        <w:tc>
          <w:tcPr>
            <w:tcW w:w="574" w:type="dxa"/>
          </w:tcPr>
          <w:p w:rsidR="0067784B" w:rsidRDefault="0067784B" w:rsidP="00DC75C0"/>
        </w:tc>
        <w:tc>
          <w:tcPr>
            <w:tcW w:w="3419" w:type="dxa"/>
            <w:gridSpan w:val="4"/>
            <w:shd w:val="clear" w:color="000000" w:fill="FFFFFF"/>
            <w:tcMar>
              <w:left w:w="34" w:type="dxa"/>
              <w:right w:w="34" w:type="dxa"/>
            </w:tcMar>
          </w:tcPr>
          <w:p w:rsidR="0067784B" w:rsidRDefault="0067784B" w:rsidP="00DC75C0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ам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иректор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УР</w:t>
            </w:r>
          </w:p>
        </w:tc>
        <w:tc>
          <w:tcPr>
            <w:tcW w:w="722" w:type="dxa"/>
          </w:tcPr>
          <w:p w:rsidR="0067784B" w:rsidRDefault="0067784B" w:rsidP="00DC75C0"/>
        </w:tc>
        <w:tc>
          <w:tcPr>
            <w:tcW w:w="141" w:type="dxa"/>
          </w:tcPr>
          <w:p w:rsidR="0067784B" w:rsidRDefault="0067784B"/>
        </w:tc>
      </w:tr>
      <w:tr w:rsidR="0067784B" w:rsidTr="0067784B">
        <w:trPr>
          <w:trHeight w:hRule="exact" w:val="83"/>
        </w:trPr>
        <w:tc>
          <w:tcPr>
            <w:tcW w:w="723" w:type="dxa"/>
          </w:tcPr>
          <w:p w:rsidR="0067784B" w:rsidRDefault="0067784B"/>
        </w:tc>
        <w:tc>
          <w:tcPr>
            <w:tcW w:w="853" w:type="dxa"/>
          </w:tcPr>
          <w:p w:rsidR="0067784B" w:rsidRDefault="0067784B"/>
        </w:tc>
        <w:tc>
          <w:tcPr>
            <w:tcW w:w="284" w:type="dxa"/>
          </w:tcPr>
          <w:p w:rsidR="0067784B" w:rsidRDefault="0067784B"/>
        </w:tc>
        <w:tc>
          <w:tcPr>
            <w:tcW w:w="1969" w:type="dxa"/>
          </w:tcPr>
          <w:p w:rsidR="0067784B" w:rsidRDefault="0067784B"/>
        </w:tc>
        <w:tc>
          <w:tcPr>
            <w:tcW w:w="16" w:type="dxa"/>
          </w:tcPr>
          <w:p w:rsidR="0067784B" w:rsidRDefault="0067784B"/>
        </w:tc>
        <w:tc>
          <w:tcPr>
            <w:tcW w:w="1556" w:type="dxa"/>
          </w:tcPr>
          <w:p w:rsidR="0067784B" w:rsidRDefault="0067784B"/>
        </w:tc>
        <w:tc>
          <w:tcPr>
            <w:tcW w:w="574" w:type="dxa"/>
          </w:tcPr>
          <w:p w:rsidR="0067784B" w:rsidRDefault="0067784B" w:rsidP="00DC75C0"/>
        </w:tc>
        <w:tc>
          <w:tcPr>
            <w:tcW w:w="426" w:type="dxa"/>
          </w:tcPr>
          <w:p w:rsidR="0067784B" w:rsidRDefault="0067784B" w:rsidP="00DC75C0"/>
        </w:tc>
        <w:tc>
          <w:tcPr>
            <w:tcW w:w="1289" w:type="dxa"/>
          </w:tcPr>
          <w:p w:rsidR="0067784B" w:rsidRDefault="0067784B" w:rsidP="00DC75C0"/>
        </w:tc>
        <w:tc>
          <w:tcPr>
            <w:tcW w:w="9" w:type="dxa"/>
          </w:tcPr>
          <w:p w:rsidR="0067784B" w:rsidRDefault="0067784B" w:rsidP="00DC75C0"/>
        </w:tc>
        <w:tc>
          <w:tcPr>
            <w:tcW w:w="1695" w:type="dxa"/>
          </w:tcPr>
          <w:p w:rsidR="0067784B" w:rsidRDefault="0067784B" w:rsidP="00DC75C0"/>
        </w:tc>
        <w:tc>
          <w:tcPr>
            <w:tcW w:w="722" w:type="dxa"/>
          </w:tcPr>
          <w:p w:rsidR="0067784B" w:rsidRDefault="0067784B" w:rsidP="00DC75C0"/>
        </w:tc>
        <w:tc>
          <w:tcPr>
            <w:tcW w:w="141" w:type="dxa"/>
          </w:tcPr>
          <w:p w:rsidR="0067784B" w:rsidRDefault="0067784B"/>
        </w:tc>
      </w:tr>
      <w:tr w:rsidR="0067784B" w:rsidRPr="0067784B" w:rsidTr="0067784B">
        <w:trPr>
          <w:trHeight w:hRule="exact" w:val="694"/>
        </w:trPr>
        <w:tc>
          <w:tcPr>
            <w:tcW w:w="723" w:type="dxa"/>
          </w:tcPr>
          <w:p w:rsidR="0067784B" w:rsidRDefault="0067784B"/>
        </w:tc>
        <w:tc>
          <w:tcPr>
            <w:tcW w:w="853" w:type="dxa"/>
          </w:tcPr>
          <w:p w:rsidR="0067784B" w:rsidRDefault="0067784B"/>
        </w:tc>
        <w:tc>
          <w:tcPr>
            <w:tcW w:w="284" w:type="dxa"/>
          </w:tcPr>
          <w:p w:rsidR="0067784B" w:rsidRDefault="0067784B"/>
        </w:tc>
        <w:tc>
          <w:tcPr>
            <w:tcW w:w="1969" w:type="dxa"/>
          </w:tcPr>
          <w:p w:rsidR="0067784B" w:rsidRDefault="0067784B"/>
        </w:tc>
        <w:tc>
          <w:tcPr>
            <w:tcW w:w="16" w:type="dxa"/>
          </w:tcPr>
          <w:p w:rsidR="0067784B" w:rsidRDefault="0067784B"/>
        </w:tc>
        <w:tc>
          <w:tcPr>
            <w:tcW w:w="1556" w:type="dxa"/>
          </w:tcPr>
          <w:p w:rsidR="0067784B" w:rsidRDefault="0067784B"/>
        </w:tc>
        <w:tc>
          <w:tcPr>
            <w:tcW w:w="574" w:type="dxa"/>
          </w:tcPr>
          <w:p w:rsidR="0067784B" w:rsidRDefault="0067784B" w:rsidP="00DC75C0"/>
        </w:tc>
        <w:tc>
          <w:tcPr>
            <w:tcW w:w="4282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67784B" w:rsidRDefault="0067784B" w:rsidP="00DC75C0">
            <w:pPr>
              <w:spacing w:after="0"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</w:pPr>
            <w:proofErr w:type="spellStart"/>
            <w:r w:rsidRPr="00326F06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БАмИЖТ</w:t>
            </w:r>
            <w:proofErr w:type="spellEnd"/>
            <w:r w:rsidRPr="00326F06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 xml:space="preserve"> - филиала ДВГУПС в </w:t>
            </w:r>
            <w:proofErr w:type="gramStart"/>
            <w:r w:rsidRPr="00326F06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г</w:t>
            </w:r>
            <w:proofErr w:type="gramEnd"/>
            <w:r w:rsidRPr="00326F06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. Тынде</w:t>
            </w:r>
          </w:p>
          <w:p w:rsidR="0067784B" w:rsidRPr="00326F06" w:rsidRDefault="0067784B" w:rsidP="00DC75C0">
            <w:pPr>
              <w:spacing w:after="0" w:line="360" w:lineRule="auto"/>
              <w:rPr>
                <w:sz w:val="24"/>
                <w:szCs w:val="24"/>
                <w:lang w:val="ru-RU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_______________________Гашенк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 xml:space="preserve"> С.А.</w:t>
            </w:r>
          </w:p>
        </w:tc>
      </w:tr>
      <w:tr w:rsidR="0067784B" w:rsidRPr="0067784B" w:rsidTr="0067784B">
        <w:trPr>
          <w:trHeight w:hRule="exact" w:val="11"/>
        </w:trPr>
        <w:tc>
          <w:tcPr>
            <w:tcW w:w="723" w:type="dxa"/>
          </w:tcPr>
          <w:p w:rsidR="0067784B" w:rsidRPr="0011198E" w:rsidRDefault="0067784B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67784B" w:rsidRPr="0011198E" w:rsidRDefault="0067784B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67784B" w:rsidRPr="0011198E" w:rsidRDefault="0067784B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67784B" w:rsidRPr="0011198E" w:rsidRDefault="0067784B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67784B" w:rsidRPr="0011198E" w:rsidRDefault="0067784B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67784B" w:rsidRPr="0011198E" w:rsidRDefault="0067784B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67784B" w:rsidRPr="00326F06" w:rsidRDefault="0067784B" w:rsidP="00DC75C0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67784B" w:rsidRPr="00326F06" w:rsidRDefault="0067784B" w:rsidP="00DC75C0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67784B" w:rsidRPr="00326F06" w:rsidRDefault="0067784B" w:rsidP="00DC75C0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67784B" w:rsidRPr="00326F06" w:rsidRDefault="0067784B" w:rsidP="00DC75C0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67784B" w:rsidRPr="00326F06" w:rsidRDefault="0067784B" w:rsidP="00DC75C0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67784B" w:rsidRPr="00326F06" w:rsidRDefault="0067784B" w:rsidP="00DC75C0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67784B" w:rsidRPr="0011198E" w:rsidRDefault="0067784B">
            <w:pPr>
              <w:rPr>
                <w:lang w:val="ru-RU"/>
              </w:rPr>
            </w:pPr>
          </w:p>
        </w:tc>
      </w:tr>
      <w:tr w:rsidR="0067784B" w:rsidTr="0067784B">
        <w:trPr>
          <w:trHeight w:hRule="exact" w:val="74"/>
        </w:trPr>
        <w:tc>
          <w:tcPr>
            <w:tcW w:w="723" w:type="dxa"/>
          </w:tcPr>
          <w:p w:rsidR="0067784B" w:rsidRPr="0011198E" w:rsidRDefault="0067784B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67784B" w:rsidRPr="0011198E" w:rsidRDefault="0067784B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67784B" w:rsidRPr="0011198E" w:rsidRDefault="0067784B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67784B" w:rsidRPr="0011198E" w:rsidRDefault="0067784B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67784B" w:rsidRPr="0011198E" w:rsidRDefault="0067784B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67784B" w:rsidRPr="0011198E" w:rsidRDefault="0067784B">
            <w:pPr>
              <w:rPr>
                <w:lang w:val="ru-RU"/>
              </w:rPr>
            </w:pPr>
          </w:p>
        </w:tc>
        <w:tc>
          <w:tcPr>
            <w:tcW w:w="2289" w:type="dxa"/>
            <w:gridSpan w:val="3"/>
            <w:vMerge w:val="restart"/>
            <w:shd w:val="clear" w:color="FFFFFF" w:fill="FFFFFF"/>
            <w:tcMar>
              <w:left w:w="4" w:type="dxa"/>
              <w:right w:w="4" w:type="dxa"/>
            </w:tcMar>
          </w:tcPr>
          <w:p w:rsidR="0067784B" w:rsidRDefault="0067784B" w:rsidP="00DC75C0">
            <w:r>
              <w:rPr>
                <w:noProof/>
                <w:lang w:val="ru-RU" w:eastAsia="ru-RU"/>
              </w:rPr>
              <w:drawing>
                <wp:inline distT="0" distB="0" distL="0" distR="0">
                  <wp:extent cx="1440000" cy="720000"/>
                  <wp:effectExtent l="0" t="0" r="0" b="0"/>
                  <wp:docPr id="2" name="1" descr="Auto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1"/>
                          <pic:cNvPicPr/>
                        </pic:nvPicPr>
                        <pic:blipFill>
                          <a:blip r:embed="rId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40000" cy="72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" w:type="dxa"/>
          </w:tcPr>
          <w:p w:rsidR="0067784B" w:rsidRDefault="0067784B" w:rsidP="00DC75C0"/>
        </w:tc>
        <w:tc>
          <w:tcPr>
            <w:tcW w:w="1695" w:type="dxa"/>
          </w:tcPr>
          <w:p w:rsidR="0067784B" w:rsidRDefault="0067784B" w:rsidP="00DC75C0"/>
        </w:tc>
        <w:tc>
          <w:tcPr>
            <w:tcW w:w="722" w:type="dxa"/>
          </w:tcPr>
          <w:p w:rsidR="0067784B" w:rsidRDefault="0067784B" w:rsidP="00DC75C0"/>
        </w:tc>
        <w:tc>
          <w:tcPr>
            <w:tcW w:w="141" w:type="dxa"/>
          </w:tcPr>
          <w:p w:rsidR="0067784B" w:rsidRDefault="0067784B"/>
        </w:tc>
      </w:tr>
      <w:tr w:rsidR="0067784B" w:rsidTr="0067784B">
        <w:trPr>
          <w:trHeight w:hRule="exact" w:val="555"/>
        </w:trPr>
        <w:tc>
          <w:tcPr>
            <w:tcW w:w="723" w:type="dxa"/>
          </w:tcPr>
          <w:p w:rsidR="0067784B" w:rsidRDefault="0067784B"/>
        </w:tc>
        <w:tc>
          <w:tcPr>
            <w:tcW w:w="853" w:type="dxa"/>
          </w:tcPr>
          <w:p w:rsidR="0067784B" w:rsidRDefault="0067784B"/>
        </w:tc>
        <w:tc>
          <w:tcPr>
            <w:tcW w:w="284" w:type="dxa"/>
          </w:tcPr>
          <w:p w:rsidR="0067784B" w:rsidRDefault="0067784B"/>
        </w:tc>
        <w:tc>
          <w:tcPr>
            <w:tcW w:w="1969" w:type="dxa"/>
          </w:tcPr>
          <w:p w:rsidR="0067784B" w:rsidRDefault="0067784B"/>
        </w:tc>
        <w:tc>
          <w:tcPr>
            <w:tcW w:w="16" w:type="dxa"/>
          </w:tcPr>
          <w:p w:rsidR="0067784B" w:rsidRDefault="0067784B"/>
        </w:tc>
        <w:tc>
          <w:tcPr>
            <w:tcW w:w="1556" w:type="dxa"/>
          </w:tcPr>
          <w:p w:rsidR="0067784B" w:rsidRDefault="0067784B"/>
        </w:tc>
        <w:tc>
          <w:tcPr>
            <w:tcW w:w="2289" w:type="dxa"/>
            <w:gridSpan w:val="3"/>
            <w:vMerge/>
            <w:shd w:val="clear" w:color="FFFFFF" w:fill="FFFFFF"/>
            <w:tcMar>
              <w:left w:w="4" w:type="dxa"/>
              <w:right w:w="4" w:type="dxa"/>
            </w:tcMar>
          </w:tcPr>
          <w:p w:rsidR="0067784B" w:rsidRDefault="0067784B"/>
        </w:tc>
        <w:tc>
          <w:tcPr>
            <w:tcW w:w="9" w:type="dxa"/>
          </w:tcPr>
          <w:p w:rsidR="0067784B" w:rsidRDefault="0067784B"/>
        </w:tc>
        <w:tc>
          <w:tcPr>
            <w:tcW w:w="255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67784B" w:rsidRDefault="0067784B"/>
        </w:tc>
      </w:tr>
      <w:tr w:rsidR="0067784B" w:rsidTr="0067784B">
        <w:trPr>
          <w:trHeight w:hRule="exact" w:val="447"/>
        </w:trPr>
        <w:tc>
          <w:tcPr>
            <w:tcW w:w="723" w:type="dxa"/>
          </w:tcPr>
          <w:p w:rsidR="0067784B" w:rsidRDefault="0067784B"/>
        </w:tc>
        <w:tc>
          <w:tcPr>
            <w:tcW w:w="853" w:type="dxa"/>
          </w:tcPr>
          <w:p w:rsidR="0067784B" w:rsidRDefault="0067784B"/>
        </w:tc>
        <w:tc>
          <w:tcPr>
            <w:tcW w:w="284" w:type="dxa"/>
          </w:tcPr>
          <w:p w:rsidR="0067784B" w:rsidRDefault="0067784B"/>
        </w:tc>
        <w:tc>
          <w:tcPr>
            <w:tcW w:w="1969" w:type="dxa"/>
          </w:tcPr>
          <w:p w:rsidR="0067784B" w:rsidRDefault="0067784B"/>
        </w:tc>
        <w:tc>
          <w:tcPr>
            <w:tcW w:w="16" w:type="dxa"/>
          </w:tcPr>
          <w:p w:rsidR="0067784B" w:rsidRDefault="0067784B"/>
        </w:tc>
        <w:tc>
          <w:tcPr>
            <w:tcW w:w="1556" w:type="dxa"/>
          </w:tcPr>
          <w:p w:rsidR="0067784B" w:rsidRDefault="0067784B"/>
        </w:tc>
        <w:tc>
          <w:tcPr>
            <w:tcW w:w="2289" w:type="dxa"/>
            <w:gridSpan w:val="3"/>
            <w:vMerge/>
            <w:shd w:val="clear" w:color="FFFFFF" w:fill="FFFFFF"/>
            <w:tcMar>
              <w:left w:w="4" w:type="dxa"/>
              <w:right w:w="4" w:type="dxa"/>
            </w:tcMar>
          </w:tcPr>
          <w:p w:rsidR="0067784B" w:rsidRDefault="0067784B"/>
        </w:tc>
        <w:tc>
          <w:tcPr>
            <w:tcW w:w="9" w:type="dxa"/>
          </w:tcPr>
          <w:p w:rsidR="0067784B" w:rsidRDefault="0067784B"/>
        </w:tc>
        <w:tc>
          <w:tcPr>
            <w:tcW w:w="1695" w:type="dxa"/>
          </w:tcPr>
          <w:p w:rsidR="0067784B" w:rsidRDefault="0067784B"/>
        </w:tc>
        <w:tc>
          <w:tcPr>
            <w:tcW w:w="722" w:type="dxa"/>
          </w:tcPr>
          <w:p w:rsidR="0067784B" w:rsidRDefault="0067784B"/>
        </w:tc>
        <w:tc>
          <w:tcPr>
            <w:tcW w:w="141" w:type="dxa"/>
          </w:tcPr>
          <w:p w:rsidR="0067784B" w:rsidRDefault="0067784B"/>
        </w:tc>
      </w:tr>
      <w:tr w:rsidR="0067784B" w:rsidTr="0067784B">
        <w:trPr>
          <w:trHeight w:hRule="exact" w:val="33"/>
        </w:trPr>
        <w:tc>
          <w:tcPr>
            <w:tcW w:w="723" w:type="dxa"/>
          </w:tcPr>
          <w:p w:rsidR="0067784B" w:rsidRDefault="0067784B"/>
        </w:tc>
        <w:tc>
          <w:tcPr>
            <w:tcW w:w="853" w:type="dxa"/>
          </w:tcPr>
          <w:p w:rsidR="0067784B" w:rsidRDefault="0067784B"/>
        </w:tc>
        <w:tc>
          <w:tcPr>
            <w:tcW w:w="284" w:type="dxa"/>
          </w:tcPr>
          <w:p w:rsidR="0067784B" w:rsidRDefault="0067784B"/>
        </w:tc>
        <w:tc>
          <w:tcPr>
            <w:tcW w:w="1969" w:type="dxa"/>
          </w:tcPr>
          <w:p w:rsidR="0067784B" w:rsidRDefault="0067784B"/>
        </w:tc>
        <w:tc>
          <w:tcPr>
            <w:tcW w:w="16" w:type="dxa"/>
          </w:tcPr>
          <w:p w:rsidR="0067784B" w:rsidRDefault="0067784B"/>
        </w:tc>
        <w:tc>
          <w:tcPr>
            <w:tcW w:w="1556" w:type="dxa"/>
          </w:tcPr>
          <w:p w:rsidR="0067784B" w:rsidRDefault="0067784B"/>
        </w:tc>
        <w:tc>
          <w:tcPr>
            <w:tcW w:w="2289" w:type="dxa"/>
            <w:gridSpan w:val="3"/>
            <w:vMerge/>
            <w:shd w:val="clear" w:color="FFFFFF" w:fill="FFFFFF"/>
            <w:tcMar>
              <w:left w:w="4" w:type="dxa"/>
              <w:right w:w="4" w:type="dxa"/>
            </w:tcMar>
          </w:tcPr>
          <w:p w:rsidR="0067784B" w:rsidRDefault="0067784B"/>
        </w:tc>
        <w:tc>
          <w:tcPr>
            <w:tcW w:w="2426" w:type="dxa"/>
            <w:gridSpan w:val="3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67784B" w:rsidRDefault="0067784B">
            <w:pPr>
              <w:spacing w:after="0" w:line="240" w:lineRule="auto"/>
              <w:jc w:val="right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30.06</w:t>
            </w:r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2022</w:t>
            </w:r>
          </w:p>
        </w:tc>
        <w:tc>
          <w:tcPr>
            <w:tcW w:w="141" w:type="dxa"/>
          </w:tcPr>
          <w:p w:rsidR="0067784B" w:rsidRDefault="0067784B"/>
        </w:tc>
      </w:tr>
      <w:tr w:rsidR="0067784B" w:rsidTr="0067784B">
        <w:trPr>
          <w:trHeight w:hRule="exact" w:val="244"/>
        </w:trPr>
        <w:tc>
          <w:tcPr>
            <w:tcW w:w="723" w:type="dxa"/>
          </w:tcPr>
          <w:p w:rsidR="0067784B" w:rsidRDefault="0067784B"/>
        </w:tc>
        <w:tc>
          <w:tcPr>
            <w:tcW w:w="853" w:type="dxa"/>
          </w:tcPr>
          <w:p w:rsidR="0067784B" w:rsidRDefault="0067784B"/>
        </w:tc>
        <w:tc>
          <w:tcPr>
            <w:tcW w:w="284" w:type="dxa"/>
          </w:tcPr>
          <w:p w:rsidR="0067784B" w:rsidRDefault="0067784B"/>
        </w:tc>
        <w:tc>
          <w:tcPr>
            <w:tcW w:w="1969" w:type="dxa"/>
          </w:tcPr>
          <w:p w:rsidR="0067784B" w:rsidRDefault="0067784B"/>
        </w:tc>
        <w:tc>
          <w:tcPr>
            <w:tcW w:w="16" w:type="dxa"/>
          </w:tcPr>
          <w:p w:rsidR="0067784B" w:rsidRDefault="0067784B"/>
        </w:tc>
        <w:tc>
          <w:tcPr>
            <w:tcW w:w="1556" w:type="dxa"/>
          </w:tcPr>
          <w:p w:rsidR="0067784B" w:rsidRDefault="0067784B"/>
        </w:tc>
        <w:tc>
          <w:tcPr>
            <w:tcW w:w="574" w:type="dxa"/>
          </w:tcPr>
          <w:p w:rsidR="0067784B" w:rsidRDefault="0067784B"/>
        </w:tc>
        <w:tc>
          <w:tcPr>
            <w:tcW w:w="426" w:type="dxa"/>
          </w:tcPr>
          <w:p w:rsidR="0067784B" w:rsidRDefault="0067784B"/>
        </w:tc>
        <w:tc>
          <w:tcPr>
            <w:tcW w:w="1289" w:type="dxa"/>
            <w:shd w:val="clear" w:color="000000" w:fill="FFFFFF"/>
            <w:tcMar>
              <w:left w:w="34" w:type="dxa"/>
              <w:right w:w="34" w:type="dxa"/>
            </w:tcMar>
          </w:tcPr>
          <w:p w:rsidR="0067784B" w:rsidRDefault="0067784B"/>
        </w:tc>
        <w:tc>
          <w:tcPr>
            <w:tcW w:w="2426" w:type="dxa"/>
            <w:gridSpan w:val="3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67784B" w:rsidRDefault="0067784B"/>
        </w:tc>
        <w:tc>
          <w:tcPr>
            <w:tcW w:w="141" w:type="dxa"/>
          </w:tcPr>
          <w:p w:rsidR="0067784B" w:rsidRDefault="0067784B"/>
        </w:tc>
      </w:tr>
      <w:tr w:rsidR="0067784B" w:rsidTr="0067784B">
        <w:trPr>
          <w:trHeight w:hRule="exact" w:val="605"/>
        </w:trPr>
        <w:tc>
          <w:tcPr>
            <w:tcW w:w="723" w:type="dxa"/>
          </w:tcPr>
          <w:p w:rsidR="0067784B" w:rsidRDefault="0067784B"/>
        </w:tc>
        <w:tc>
          <w:tcPr>
            <w:tcW w:w="853" w:type="dxa"/>
          </w:tcPr>
          <w:p w:rsidR="0067784B" w:rsidRDefault="0067784B"/>
        </w:tc>
        <w:tc>
          <w:tcPr>
            <w:tcW w:w="284" w:type="dxa"/>
          </w:tcPr>
          <w:p w:rsidR="0067784B" w:rsidRDefault="0067784B"/>
        </w:tc>
        <w:tc>
          <w:tcPr>
            <w:tcW w:w="1969" w:type="dxa"/>
          </w:tcPr>
          <w:p w:rsidR="0067784B" w:rsidRDefault="0067784B"/>
        </w:tc>
        <w:tc>
          <w:tcPr>
            <w:tcW w:w="16" w:type="dxa"/>
          </w:tcPr>
          <w:p w:rsidR="0067784B" w:rsidRDefault="0067784B"/>
        </w:tc>
        <w:tc>
          <w:tcPr>
            <w:tcW w:w="1556" w:type="dxa"/>
          </w:tcPr>
          <w:p w:rsidR="0067784B" w:rsidRDefault="0067784B"/>
        </w:tc>
        <w:tc>
          <w:tcPr>
            <w:tcW w:w="574" w:type="dxa"/>
          </w:tcPr>
          <w:p w:rsidR="0067784B" w:rsidRDefault="0067784B"/>
        </w:tc>
        <w:tc>
          <w:tcPr>
            <w:tcW w:w="426" w:type="dxa"/>
          </w:tcPr>
          <w:p w:rsidR="0067784B" w:rsidRDefault="0067784B"/>
        </w:tc>
        <w:tc>
          <w:tcPr>
            <w:tcW w:w="1289" w:type="dxa"/>
          </w:tcPr>
          <w:p w:rsidR="0067784B" w:rsidRDefault="0067784B"/>
        </w:tc>
        <w:tc>
          <w:tcPr>
            <w:tcW w:w="9" w:type="dxa"/>
          </w:tcPr>
          <w:p w:rsidR="0067784B" w:rsidRDefault="0067784B"/>
        </w:tc>
        <w:tc>
          <w:tcPr>
            <w:tcW w:w="1695" w:type="dxa"/>
          </w:tcPr>
          <w:p w:rsidR="0067784B" w:rsidRDefault="0067784B"/>
        </w:tc>
        <w:tc>
          <w:tcPr>
            <w:tcW w:w="722" w:type="dxa"/>
          </w:tcPr>
          <w:p w:rsidR="0067784B" w:rsidRDefault="0067784B"/>
        </w:tc>
        <w:tc>
          <w:tcPr>
            <w:tcW w:w="141" w:type="dxa"/>
          </w:tcPr>
          <w:p w:rsidR="0067784B" w:rsidRDefault="0067784B"/>
        </w:tc>
      </w:tr>
      <w:tr w:rsidR="0067784B" w:rsidTr="0067784B">
        <w:trPr>
          <w:trHeight w:hRule="exact" w:val="449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67784B" w:rsidRDefault="0067784B">
            <w:pPr>
              <w:spacing w:after="0" w:line="240" w:lineRule="auto"/>
              <w:jc w:val="center"/>
              <w:rPr>
                <w:sz w:val="36"/>
                <w:szCs w:val="36"/>
              </w:rPr>
            </w:pPr>
            <w:r>
              <w:rPr>
                <w:rFonts w:ascii="Times New Roman" w:hAnsi="Times New Roman" w:cs="Times New Roman"/>
                <w:color w:val="000000"/>
                <w:sz w:val="36"/>
                <w:szCs w:val="36"/>
              </w:rPr>
              <w:t>РАБОЧАЯ ПРОГРАММА</w:t>
            </w:r>
          </w:p>
        </w:tc>
      </w:tr>
      <w:tr w:rsidR="0067784B" w:rsidTr="0067784B">
        <w:trPr>
          <w:trHeight w:hRule="exact" w:val="138"/>
        </w:trPr>
        <w:tc>
          <w:tcPr>
            <w:tcW w:w="723" w:type="dxa"/>
          </w:tcPr>
          <w:p w:rsidR="0067784B" w:rsidRDefault="0067784B"/>
        </w:tc>
        <w:tc>
          <w:tcPr>
            <w:tcW w:w="853" w:type="dxa"/>
          </w:tcPr>
          <w:p w:rsidR="0067784B" w:rsidRDefault="0067784B"/>
        </w:tc>
        <w:tc>
          <w:tcPr>
            <w:tcW w:w="284" w:type="dxa"/>
          </w:tcPr>
          <w:p w:rsidR="0067784B" w:rsidRDefault="0067784B"/>
        </w:tc>
        <w:tc>
          <w:tcPr>
            <w:tcW w:w="1969" w:type="dxa"/>
          </w:tcPr>
          <w:p w:rsidR="0067784B" w:rsidRDefault="0067784B"/>
        </w:tc>
        <w:tc>
          <w:tcPr>
            <w:tcW w:w="16" w:type="dxa"/>
          </w:tcPr>
          <w:p w:rsidR="0067784B" w:rsidRDefault="0067784B"/>
        </w:tc>
        <w:tc>
          <w:tcPr>
            <w:tcW w:w="1556" w:type="dxa"/>
          </w:tcPr>
          <w:p w:rsidR="0067784B" w:rsidRDefault="0067784B"/>
        </w:tc>
        <w:tc>
          <w:tcPr>
            <w:tcW w:w="574" w:type="dxa"/>
          </w:tcPr>
          <w:p w:rsidR="0067784B" w:rsidRDefault="0067784B"/>
        </w:tc>
        <w:tc>
          <w:tcPr>
            <w:tcW w:w="426" w:type="dxa"/>
          </w:tcPr>
          <w:p w:rsidR="0067784B" w:rsidRDefault="0067784B"/>
        </w:tc>
        <w:tc>
          <w:tcPr>
            <w:tcW w:w="1289" w:type="dxa"/>
          </w:tcPr>
          <w:p w:rsidR="0067784B" w:rsidRDefault="0067784B"/>
        </w:tc>
        <w:tc>
          <w:tcPr>
            <w:tcW w:w="9" w:type="dxa"/>
          </w:tcPr>
          <w:p w:rsidR="0067784B" w:rsidRDefault="0067784B"/>
        </w:tc>
        <w:tc>
          <w:tcPr>
            <w:tcW w:w="1695" w:type="dxa"/>
          </w:tcPr>
          <w:p w:rsidR="0067784B" w:rsidRDefault="0067784B"/>
        </w:tc>
        <w:tc>
          <w:tcPr>
            <w:tcW w:w="722" w:type="dxa"/>
          </w:tcPr>
          <w:p w:rsidR="0067784B" w:rsidRDefault="0067784B"/>
        </w:tc>
        <w:tc>
          <w:tcPr>
            <w:tcW w:w="141" w:type="dxa"/>
          </w:tcPr>
          <w:p w:rsidR="0067784B" w:rsidRDefault="0067784B"/>
        </w:tc>
      </w:tr>
      <w:tr w:rsidR="0067784B" w:rsidTr="0067784B">
        <w:trPr>
          <w:trHeight w:hRule="exact" w:val="555"/>
        </w:trPr>
        <w:tc>
          <w:tcPr>
            <w:tcW w:w="1576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67784B" w:rsidRDefault="0067784B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исциплины</w:t>
            </w:r>
            <w:proofErr w:type="spellEnd"/>
          </w:p>
        </w:tc>
        <w:tc>
          <w:tcPr>
            <w:tcW w:w="8681" w:type="dxa"/>
            <w:gridSpan w:val="11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67784B" w:rsidRDefault="0067784B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u w:val="single"/>
              </w:rPr>
              <w:t>Физические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u w:val="single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u w:val="single"/>
              </w:rPr>
              <w:t>основы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u w:val="single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u w:val="single"/>
              </w:rPr>
              <w:t>электроники</w:t>
            </w:r>
            <w:proofErr w:type="spellEnd"/>
          </w:p>
        </w:tc>
      </w:tr>
      <w:tr w:rsidR="0067784B" w:rsidTr="0067784B">
        <w:trPr>
          <w:trHeight w:hRule="exact" w:val="138"/>
        </w:trPr>
        <w:tc>
          <w:tcPr>
            <w:tcW w:w="723" w:type="dxa"/>
          </w:tcPr>
          <w:p w:rsidR="0067784B" w:rsidRDefault="0067784B"/>
        </w:tc>
        <w:tc>
          <w:tcPr>
            <w:tcW w:w="853" w:type="dxa"/>
          </w:tcPr>
          <w:p w:rsidR="0067784B" w:rsidRDefault="0067784B"/>
        </w:tc>
        <w:tc>
          <w:tcPr>
            <w:tcW w:w="8681" w:type="dxa"/>
            <w:gridSpan w:val="11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67784B" w:rsidRDefault="0067784B"/>
        </w:tc>
      </w:tr>
      <w:tr w:rsidR="0067784B" w:rsidTr="0067784B">
        <w:trPr>
          <w:trHeight w:hRule="exact" w:val="108"/>
        </w:trPr>
        <w:tc>
          <w:tcPr>
            <w:tcW w:w="723" w:type="dxa"/>
          </w:tcPr>
          <w:p w:rsidR="0067784B" w:rsidRDefault="0067784B"/>
        </w:tc>
        <w:tc>
          <w:tcPr>
            <w:tcW w:w="853" w:type="dxa"/>
          </w:tcPr>
          <w:p w:rsidR="0067784B" w:rsidRDefault="0067784B"/>
        </w:tc>
        <w:tc>
          <w:tcPr>
            <w:tcW w:w="284" w:type="dxa"/>
          </w:tcPr>
          <w:p w:rsidR="0067784B" w:rsidRDefault="0067784B"/>
        </w:tc>
        <w:tc>
          <w:tcPr>
            <w:tcW w:w="1969" w:type="dxa"/>
          </w:tcPr>
          <w:p w:rsidR="0067784B" w:rsidRDefault="0067784B"/>
        </w:tc>
        <w:tc>
          <w:tcPr>
            <w:tcW w:w="16" w:type="dxa"/>
          </w:tcPr>
          <w:p w:rsidR="0067784B" w:rsidRDefault="0067784B"/>
        </w:tc>
        <w:tc>
          <w:tcPr>
            <w:tcW w:w="1556" w:type="dxa"/>
          </w:tcPr>
          <w:p w:rsidR="0067784B" w:rsidRDefault="0067784B"/>
        </w:tc>
        <w:tc>
          <w:tcPr>
            <w:tcW w:w="574" w:type="dxa"/>
          </w:tcPr>
          <w:p w:rsidR="0067784B" w:rsidRDefault="0067784B"/>
        </w:tc>
        <w:tc>
          <w:tcPr>
            <w:tcW w:w="426" w:type="dxa"/>
          </w:tcPr>
          <w:p w:rsidR="0067784B" w:rsidRDefault="0067784B"/>
        </w:tc>
        <w:tc>
          <w:tcPr>
            <w:tcW w:w="1289" w:type="dxa"/>
          </w:tcPr>
          <w:p w:rsidR="0067784B" w:rsidRDefault="0067784B"/>
        </w:tc>
        <w:tc>
          <w:tcPr>
            <w:tcW w:w="9" w:type="dxa"/>
          </w:tcPr>
          <w:p w:rsidR="0067784B" w:rsidRDefault="0067784B"/>
        </w:tc>
        <w:tc>
          <w:tcPr>
            <w:tcW w:w="1695" w:type="dxa"/>
          </w:tcPr>
          <w:p w:rsidR="0067784B" w:rsidRDefault="0067784B"/>
        </w:tc>
        <w:tc>
          <w:tcPr>
            <w:tcW w:w="722" w:type="dxa"/>
          </w:tcPr>
          <w:p w:rsidR="0067784B" w:rsidRDefault="0067784B"/>
        </w:tc>
        <w:tc>
          <w:tcPr>
            <w:tcW w:w="141" w:type="dxa"/>
          </w:tcPr>
          <w:p w:rsidR="0067784B" w:rsidRDefault="0067784B"/>
        </w:tc>
      </w:tr>
      <w:tr w:rsidR="0067784B" w:rsidRPr="0067784B" w:rsidTr="0067784B">
        <w:trPr>
          <w:trHeight w:hRule="exact" w:val="285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67784B" w:rsidRPr="0011198E" w:rsidRDefault="0067784B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11198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ля</w:t>
            </w:r>
            <w:r w:rsidRPr="0011198E">
              <w:rPr>
                <w:lang w:val="ru-RU"/>
              </w:rPr>
              <w:t xml:space="preserve"> </w:t>
            </w:r>
            <w:r w:rsidRPr="0011198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пециальности</w:t>
            </w:r>
            <w:r w:rsidRPr="0011198E">
              <w:rPr>
                <w:lang w:val="ru-RU"/>
              </w:rPr>
              <w:t xml:space="preserve"> </w:t>
            </w:r>
            <w:r w:rsidRPr="0011198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23.05.05</w:t>
            </w:r>
            <w:r w:rsidRPr="0011198E">
              <w:rPr>
                <w:lang w:val="ru-RU"/>
              </w:rPr>
              <w:t xml:space="preserve"> </w:t>
            </w:r>
            <w:r w:rsidRPr="0011198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истемы</w:t>
            </w:r>
            <w:r w:rsidRPr="0011198E">
              <w:rPr>
                <w:lang w:val="ru-RU"/>
              </w:rPr>
              <w:t xml:space="preserve"> </w:t>
            </w:r>
            <w:r w:rsidRPr="0011198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еспечения</w:t>
            </w:r>
            <w:r w:rsidRPr="0011198E">
              <w:rPr>
                <w:lang w:val="ru-RU"/>
              </w:rPr>
              <w:t xml:space="preserve"> </w:t>
            </w:r>
            <w:r w:rsidRPr="0011198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вижения</w:t>
            </w:r>
            <w:r w:rsidRPr="0011198E">
              <w:rPr>
                <w:lang w:val="ru-RU"/>
              </w:rPr>
              <w:t xml:space="preserve"> </w:t>
            </w:r>
            <w:r w:rsidRPr="0011198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ездов</w:t>
            </w:r>
            <w:r w:rsidRPr="0011198E">
              <w:rPr>
                <w:lang w:val="ru-RU"/>
              </w:rPr>
              <w:t xml:space="preserve"> </w:t>
            </w:r>
          </w:p>
        </w:tc>
      </w:tr>
      <w:tr w:rsidR="0067784B" w:rsidRPr="0067784B" w:rsidTr="0067784B">
        <w:trPr>
          <w:trHeight w:hRule="exact" w:val="229"/>
        </w:trPr>
        <w:tc>
          <w:tcPr>
            <w:tcW w:w="723" w:type="dxa"/>
          </w:tcPr>
          <w:p w:rsidR="0067784B" w:rsidRPr="0011198E" w:rsidRDefault="0067784B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67784B" w:rsidRPr="0011198E" w:rsidRDefault="0067784B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67784B" w:rsidRPr="0011198E" w:rsidRDefault="0067784B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67784B" w:rsidRPr="0011198E" w:rsidRDefault="0067784B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67784B" w:rsidRPr="0011198E" w:rsidRDefault="0067784B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67784B" w:rsidRPr="0011198E" w:rsidRDefault="0067784B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67784B" w:rsidRPr="0011198E" w:rsidRDefault="0067784B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67784B" w:rsidRPr="0011198E" w:rsidRDefault="0067784B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67784B" w:rsidRPr="0011198E" w:rsidRDefault="0067784B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67784B" w:rsidRPr="0011198E" w:rsidRDefault="0067784B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67784B" w:rsidRPr="0011198E" w:rsidRDefault="0067784B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67784B" w:rsidRPr="0011198E" w:rsidRDefault="0067784B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67784B" w:rsidRPr="0011198E" w:rsidRDefault="0067784B">
            <w:pPr>
              <w:rPr>
                <w:lang w:val="ru-RU"/>
              </w:rPr>
            </w:pPr>
          </w:p>
        </w:tc>
      </w:tr>
      <w:tr w:rsidR="0067784B" w:rsidRPr="0067784B" w:rsidTr="0067784B">
        <w:trPr>
          <w:trHeight w:hRule="exact" w:val="277"/>
        </w:trPr>
        <w:tc>
          <w:tcPr>
            <w:tcW w:w="1860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67784B" w:rsidRDefault="0067784B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остави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(и):</w:t>
            </w:r>
          </w:p>
        </w:tc>
        <w:tc>
          <w:tcPr>
            <w:tcW w:w="8397" w:type="dxa"/>
            <w:gridSpan w:val="10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67784B" w:rsidRPr="0011198E" w:rsidRDefault="0067784B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11198E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ст</w:t>
            </w:r>
            <w:proofErr w:type="gramStart"/>
            <w:r w:rsidRPr="0011198E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.п</w:t>
            </w:r>
            <w:proofErr w:type="gramEnd"/>
            <w:r w:rsidRPr="0011198E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реподаватель, Алексеева М.С.</w:t>
            </w:r>
          </w:p>
        </w:tc>
      </w:tr>
      <w:tr w:rsidR="0067784B" w:rsidRPr="0067784B" w:rsidTr="0067784B">
        <w:trPr>
          <w:trHeight w:hRule="exact" w:val="36"/>
        </w:trPr>
        <w:tc>
          <w:tcPr>
            <w:tcW w:w="723" w:type="dxa"/>
          </w:tcPr>
          <w:p w:rsidR="0067784B" w:rsidRPr="0011198E" w:rsidRDefault="0067784B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67784B" w:rsidRPr="0011198E" w:rsidRDefault="0067784B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67784B" w:rsidRPr="0011198E" w:rsidRDefault="0067784B">
            <w:pPr>
              <w:rPr>
                <w:lang w:val="ru-RU"/>
              </w:rPr>
            </w:pPr>
          </w:p>
        </w:tc>
        <w:tc>
          <w:tcPr>
            <w:tcW w:w="8397" w:type="dxa"/>
            <w:gridSpan w:val="10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67784B" w:rsidRPr="0011198E" w:rsidRDefault="0067784B">
            <w:pPr>
              <w:rPr>
                <w:lang w:val="ru-RU"/>
              </w:rPr>
            </w:pPr>
          </w:p>
        </w:tc>
      </w:tr>
      <w:tr w:rsidR="0067784B" w:rsidRPr="0067784B" w:rsidTr="0067784B">
        <w:trPr>
          <w:trHeight w:hRule="exact" w:val="446"/>
        </w:trPr>
        <w:tc>
          <w:tcPr>
            <w:tcW w:w="723" w:type="dxa"/>
          </w:tcPr>
          <w:p w:rsidR="0067784B" w:rsidRPr="0011198E" w:rsidRDefault="0067784B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67784B" w:rsidRPr="0011198E" w:rsidRDefault="0067784B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67784B" w:rsidRPr="0011198E" w:rsidRDefault="0067784B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67784B" w:rsidRPr="0011198E" w:rsidRDefault="0067784B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67784B" w:rsidRPr="0011198E" w:rsidRDefault="0067784B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67784B" w:rsidRPr="0011198E" w:rsidRDefault="0067784B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67784B" w:rsidRPr="0011198E" w:rsidRDefault="0067784B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67784B" w:rsidRPr="0011198E" w:rsidRDefault="0067784B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67784B" w:rsidRPr="0011198E" w:rsidRDefault="0067784B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67784B" w:rsidRPr="0011198E" w:rsidRDefault="0067784B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67784B" w:rsidRPr="0011198E" w:rsidRDefault="0067784B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67784B" w:rsidRPr="0011198E" w:rsidRDefault="0067784B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67784B" w:rsidRPr="0011198E" w:rsidRDefault="0067784B">
            <w:pPr>
              <w:rPr>
                <w:lang w:val="ru-RU"/>
              </w:rPr>
            </w:pPr>
          </w:p>
        </w:tc>
      </w:tr>
      <w:tr w:rsidR="0067784B" w:rsidRPr="0067784B" w:rsidTr="003E049E">
        <w:trPr>
          <w:trHeight w:hRule="exact" w:val="304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67784B" w:rsidRPr="00E72244" w:rsidRDefault="0067784B" w:rsidP="00DC75C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proofErr w:type="gram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суждена</w:t>
            </w:r>
            <w:proofErr w:type="gram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на заседании методической комиссии учебно-структурного подразделения:</w:t>
            </w:r>
          </w:p>
        </w:tc>
      </w:tr>
      <w:tr w:rsidR="0067784B" w:rsidRPr="0067784B" w:rsidTr="0067784B">
        <w:trPr>
          <w:trHeight w:hRule="exact" w:val="432"/>
        </w:trPr>
        <w:tc>
          <w:tcPr>
            <w:tcW w:w="723" w:type="dxa"/>
          </w:tcPr>
          <w:p w:rsidR="0067784B" w:rsidRPr="00E72244" w:rsidRDefault="0067784B" w:rsidP="00DC75C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853" w:type="dxa"/>
          </w:tcPr>
          <w:p w:rsidR="0067784B" w:rsidRPr="00E72244" w:rsidRDefault="0067784B" w:rsidP="00DC75C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284" w:type="dxa"/>
          </w:tcPr>
          <w:p w:rsidR="0067784B" w:rsidRPr="00E72244" w:rsidRDefault="0067784B" w:rsidP="00DC75C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969" w:type="dxa"/>
          </w:tcPr>
          <w:p w:rsidR="0067784B" w:rsidRPr="00E72244" w:rsidRDefault="0067784B" w:rsidP="00DC75C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6" w:type="dxa"/>
          </w:tcPr>
          <w:p w:rsidR="0067784B" w:rsidRPr="00326F06" w:rsidRDefault="0067784B" w:rsidP="00DC75C0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67784B" w:rsidRPr="00326F06" w:rsidRDefault="0067784B" w:rsidP="00DC75C0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67784B" w:rsidRPr="00326F06" w:rsidRDefault="0067784B" w:rsidP="00DC75C0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67784B" w:rsidRPr="00326F06" w:rsidRDefault="0067784B" w:rsidP="00DC75C0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67784B" w:rsidRPr="00326F06" w:rsidRDefault="0067784B" w:rsidP="00DC75C0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67784B" w:rsidRPr="00326F06" w:rsidRDefault="0067784B" w:rsidP="00DC75C0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67784B" w:rsidRPr="00326F06" w:rsidRDefault="0067784B" w:rsidP="00DC75C0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67784B" w:rsidRPr="00326F06" w:rsidRDefault="0067784B" w:rsidP="00DC75C0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67784B" w:rsidRPr="00326F06" w:rsidRDefault="0067784B" w:rsidP="00DC75C0">
            <w:pPr>
              <w:rPr>
                <w:lang w:val="ru-RU"/>
              </w:rPr>
            </w:pPr>
          </w:p>
        </w:tc>
      </w:tr>
      <w:tr w:rsidR="0067784B" w:rsidTr="0067784B">
        <w:trPr>
          <w:trHeight w:hRule="exact" w:val="304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67784B" w:rsidRPr="00E72244" w:rsidRDefault="0067784B" w:rsidP="00DC75C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ротокол</w:t>
            </w:r>
            <w:proofErr w:type="spell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</w:t>
            </w:r>
            <w:proofErr w:type="spell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25.05.2022г. № 4</w:t>
            </w:r>
          </w:p>
        </w:tc>
      </w:tr>
      <w:tr w:rsidR="0067784B" w:rsidTr="0067784B">
        <w:trPr>
          <w:trHeight w:hRule="exact" w:val="152"/>
        </w:trPr>
        <w:tc>
          <w:tcPr>
            <w:tcW w:w="723" w:type="dxa"/>
          </w:tcPr>
          <w:p w:rsidR="0067784B" w:rsidRPr="00E72244" w:rsidRDefault="0067784B" w:rsidP="00DC75C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3" w:type="dxa"/>
          </w:tcPr>
          <w:p w:rsidR="0067784B" w:rsidRPr="00E72244" w:rsidRDefault="0067784B" w:rsidP="00DC75C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4" w:type="dxa"/>
          </w:tcPr>
          <w:p w:rsidR="0067784B" w:rsidRPr="00E72244" w:rsidRDefault="0067784B" w:rsidP="00DC75C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69" w:type="dxa"/>
          </w:tcPr>
          <w:p w:rsidR="0067784B" w:rsidRPr="00E72244" w:rsidRDefault="0067784B" w:rsidP="00DC75C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" w:type="dxa"/>
          </w:tcPr>
          <w:p w:rsidR="0067784B" w:rsidRDefault="0067784B" w:rsidP="00DC75C0"/>
        </w:tc>
        <w:tc>
          <w:tcPr>
            <w:tcW w:w="1556" w:type="dxa"/>
          </w:tcPr>
          <w:p w:rsidR="0067784B" w:rsidRDefault="0067784B" w:rsidP="00DC75C0"/>
        </w:tc>
        <w:tc>
          <w:tcPr>
            <w:tcW w:w="574" w:type="dxa"/>
          </w:tcPr>
          <w:p w:rsidR="0067784B" w:rsidRDefault="0067784B" w:rsidP="00DC75C0"/>
        </w:tc>
        <w:tc>
          <w:tcPr>
            <w:tcW w:w="426" w:type="dxa"/>
          </w:tcPr>
          <w:p w:rsidR="0067784B" w:rsidRDefault="0067784B" w:rsidP="00DC75C0"/>
        </w:tc>
        <w:tc>
          <w:tcPr>
            <w:tcW w:w="1289" w:type="dxa"/>
          </w:tcPr>
          <w:p w:rsidR="0067784B" w:rsidRDefault="0067784B" w:rsidP="00DC75C0"/>
        </w:tc>
        <w:tc>
          <w:tcPr>
            <w:tcW w:w="9" w:type="dxa"/>
          </w:tcPr>
          <w:p w:rsidR="0067784B" w:rsidRDefault="0067784B" w:rsidP="00DC75C0"/>
        </w:tc>
        <w:tc>
          <w:tcPr>
            <w:tcW w:w="1695" w:type="dxa"/>
          </w:tcPr>
          <w:p w:rsidR="0067784B" w:rsidRDefault="0067784B" w:rsidP="00DC75C0"/>
        </w:tc>
        <w:tc>
          <w:tcPr>
            <w:tcW w:w="722" w:type="dxa"/>
          </w:tcPr>
          <w:p w:rsidR="0067784B" w:rsidRDefault="0067784B" w:rsidP="00DC75C0"/>
        </w:tc>
        <w:tc>
          <w:tcPr>
            <w:tcW w:w="141" w:type="dxa"/>
          </w:tcPr>
          <w:p w:rsidR="0067784B" w:rsidRDefault="0067784B" w:rsidP="00DC75C0"/>
        </w:tc>
      </w:tr>
      <w:tr w:rsidR="0067784B" w:rsidRPr="0067784B" w:rsidTr="001A07FB">
        <w:trPr>
          <w:trHeight w:hRule="exact" w:val="1125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67784B" w:rsidRPr="00E72244" w:rsidRDefault="0067784B" w:rsidP="00DC75C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Обсуждена на заседании методической комиссии </w:t>
            </w:r>
            <w:proofErr w:type="spell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БАмИЖТ</w:t>
            </w:r>
            <w:proofErr w:type="spell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– филиала ДВГУПС в г</w:t>
            </w:r>
            <w:proofErr w:type="gram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Т</w:t>
            </w:r>
            <w:proofErr w:type="gram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ынде</w:t>
            </w:r>
          </w:p>
          <w:p w:rsidR="0067784B" w:rsidRPr="00E72244" w:rsidRDefault="0067784B" w:rsidP="00DC75C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67784B" w:rsidRPr="0067784B" w:rsidTr="0067784B">
        <w:trPr>
          <w:trHeight w:hRule="exact" w:val="45"/>
        </w:trPr>
        <w:tc>
          <w:tcPr>
            <w:tcW w:w="723" w:type="dxa"/>
          </w:tcPr>
          <w:p w:rsidR="0067784B" w:rsidRPr="00E72244" w:rsidRDefault="0067784B" w:rsidP="00DC75C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853" w:type="dxa"/>
          </w:tcPr>
          <w:p w:rsidR="0067784B" w:rsidRPr="00E72244" w:rsidRDefault="0067784B" w:rsidP="00DC75C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284" w:type="dxa"/>
          </w:tcPr>
          <w:p w:rsidR="0067784B" w:rsidRPr="00E72244" w:rsidRDefault="0067784B" w:rsidP="00DC75C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969" w:type="dxa"/>
          </w:tcPr>
          <w:p w:rsidR="0067784B" w:rsidRPr="00E72244" w:rsidRDefault="0067784B" w:rsidP="00DC75C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6" w:type="dxa"/>
          </w:tcPr>
          <w:p w:rsidR="0067784B" w:rsidRPr="00326F06" w:rsidRDefault="0067784B" w:rsidP="00DC75C0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67784B" w:rsidRPr="00326F06" w:rsidRDefault="0067784B" w:rsidP="00DC75C0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67784B" w:rsidRPr="00326F06" w:rsidRDefault="0067784B" w:rsidP="00DC75C0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67784B" w:rsidRPr="00326F06" w:rsidRDefault="0067784B" w:rsidP="00DC75C0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67784B" w:rsidRPr="00326F06" w:rsidRDefault="0067784B" w:rsidP="00DC75C0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67784B" w:rsidRPr="00326F06" w:rsidRDefault="0067784B" w:rsidP="00DC75C0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67784B" w:rsidRPr="00326F06" w:rsidRDefault="0067784B" w:rsidP="00DC75C0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67784B" w:rsidRPr="00326F06" w:rsidRDefault="0067784B" w:rsidP="00DC75C0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67784B" w:rsidRPr="00326F06" w:rsidRDefault="0067784B" w:rsidP="00DC75C0">
            <w:pPr>
              <w:rPr>
                <w:lang w:val="ru-RU"/>
              </w:rPr>
            </w:pPr>
          </w:p>
        </w:tc>
      </w:tr>
      <w:tr w:rsidR="0067784B" w:rsidRPr="0067784B" w:rsidTr="0067784B">
        <w:trPr>
          <w:trHeight w:hRule="exact" w:val="556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67784B" w:rsidRPr="00E72244" w:rsidRDefault="0067784B" w:rsidP="00DC75C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токол от 30.06.2022 г. № 6</w:t>
            </w:r>
          </w:p>
        </w:tc>
      </w:tr>
      <w:tr w:rsidR="0067784B" w:rsidRPr="0067784B" w:rsidTr="0067784B">
        <w:trPr>
          <w:trHeight w:hRule="exact" w:val="2497"/>
        </w:trPr>
        <w:tc>
          <w:tcPr>
            <w:tcW w:w="723" w:type="dxa"/>
          </w:tcPr>
          <w:p w:rsidR="0067784B" w:rsidRPr="0011198E" w:rsidRDefault="0067784B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67784B" w:rsidRPr="0011198E" w:rsidRDefault="0067784B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67784B" w:rsidRPr="0011198E" w:rsidRDefault="0067784B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67784B" w:rsidRPr="0011198E" w:rsidRDefault="0067784B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67784B" w:rsidRPr="0011198E" w:rsidRDefault="0067784B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67784B" w:rsidRPr="0011198E" w:rsidRDefault="0067784B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67784B" w:rsidRPr="0011198E" w:rsidRDefault="0067784B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67784B" w:rsidRPr="0011198E" w:rsidRDefault="0067784B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67784B" w:rsidRPr="0011198E" w:rsidRDefault="0067784B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67784B" w:rsidRPr="0011198E" w:rsidRDefault="0067784B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67784B" w:rsidRPr="0011198E" w:rsidRDefault="0067784B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67784B" w:rsidRPr="0011198E" w:rsidRDefault="0067784B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67784B" w:rsidRPr="0011198E" w:rsidRDefault="0067784B">
            <w:pPr>
              <w:rPr>
                <w:lang w:val="ru-RU"/>
              </w:rPr>
            </w:pPr>
          </w:p>
        </w:tc>
      </w:tr>
      <w:tr w:rsidR="0067784B" w:rsidTr="0067784B">
        <w:trPr>
          <w:trHeight w:hRule="exact" w:val="555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67784B" w:rsidRDefault="0067784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г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ында</w:t>
            </w:r>
            <w:proofErr w:type="spellEnd"/>
          </w:p>
          <w:p w:rsidR="0067784B" w:rsidRDefault="0067784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022 г.</w:t>
            </w:r>
          </w:p>
        </w:tc>
      </w:tr>
    </w:tbl>
    <w:p w:rsidR="00E72A52" w:rsidRDefault="0011198E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2552"/>
        <w:gridCol w:w="6718"/>
        <w:gridCol w:w="974"/>
      </w:tblGrid>
      <w:tr w:rsidR="00E72A52">
        <w:trPr>
          <w:trHeight w:hRule="exact" w:val="14"/>
        </w:trPr>
        <w:tc>
          <w:tcPr>
            <w:tcW w:w="9795" w:type="dxa"/>
            <w:gridSpan w:val="2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E72A52" w:rsidRDefault="00E72A52"/>
        </w:tc>
        <w:tc>
          <w:tcPr>
            <w:tcW w:w="1007" w:type="dxa"/>
            <w:vMerge w:val="restart"/>
            <w:tcBorders>
              <w:top w:val="single" w:sz="8" w:space="0" w:color="000000"/>
            </w:tcBorders>
            <w:shd w:val="clear" w:color="C0C0C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2</w:t>
            </w:r>
          </w:p>
        </w:tc>
      </w:tr>
      <w:tr w:rsidR="00E72A52">
        <w:trPr>
          <w:trHeight w:hRule="exact" w:val="402"/>
        </w:trPr>
        <w:tc>
          <w:tcPr>
            <w:tcW w:w="2694" w:type="dxa"/>
          </w:tcPr>
          <w:p w:rsidR="00E72A52" w:rsidRDefault="00E72A52"/>
        </w:tc>
        <w:tc>
          <w:tcPr>
            <w:tcW w:w="7088" w:type="dxa"/>
          </w:tcPr>
          <w:p w:rsidR="00E72A52" w:rsidRDefault="00E72A52"/>
        </w:tc>
        <w:tc>
          <w:tcPr>
            <w:tcW w:w="1007" w:type="dxa"/>
            <w:vMerge/>
            <w:tcBorders>
              <w:top w:val="single" w:sz="8" w:space="0" w:color="000000"/>
            </w:tcBorders>
            <w:shd w:val="clear" w:color="C0C0C0" w:fill="FFFFFF"/>
            <w:tcMar>
              <w:left w:w="34" w:type="dxa"/>
              <w:right w:w="34" w:type="dxa"/>
            </w:tcMar>
          </w:tcPr>
          <w:p w:rsidR="00E72A52" w:rsidRDefault="00E72A52"/>
        </w:tc>
      </w:tr>
      <w:tr w:rsidR="00E72A52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E72A52" w:rsidRDefault="00E72A52"/>
        </w:tc>
      </w:tr>
      <w:tr w:rsidR="00E72A52">
        <w:trPr>
          <w:trHeight w:hRule="exact" w:val="13"/>
        </w:trPr>
        <w:tc>
          <w:tcPr>
            <w:tcW w:w="2694" w:type="dxa"/>
          </w:tcPr>
          <w:p w:rsidR="00E72A52" w:rsidRDefault="00E72A52"/>
        </w:tc>
        <w:tc>
          <w:tcPr>
            <w:tcW w:w="7088" w:type="dxa"/>
          </w:tcPr>
          <w:p w:rsidR="00E72A52" w:rsidRDefault="00E72A52"/>
        </w:tc>
        <w:tc>
          <w:tcPr>
            <w:tcW w:w="993" w:type="dxa"/>
          </w:tcPr>
          <w:p w:rsidR="00E72A52" w:rsidRDefault="00E72A52"/>
        </w:tc>
      </w:tr>
      <w:tr w:rsidR="00E72A52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E72A52" w:rsidRDefault="00E72A52"/>
        </w:tc>
      </w:tr>
      <w:tr w:rsidR="00E72A52">
        <w:trPr>
          <w:trHeight w:hRule="exact" w:val="96"/>
        </w:trPr>
        <w:tc>
          <w:tcPr>
            <w:tcW w:w="2694" w:type="dxa"/>
          </w:tcPr>
          <w:p w:rsidR="00E72A52" w:rsidRDefault="00E72A52"/>
        </w:tc>
        <w:tc>
          <w:tcPr>
            <w:tcW w:w="7088" w:type="dxa"/>
          </w:tcPr>
          <w:p w:rsidR="00E72A52" w:rsidRDefault="00E72A52"/>
        </w:tc>
        <w:tc>
          <w:tcPr>
            <w:tcW w:w="993" w:type="dxa"/>
          </w:tcPr>
          <w:p w:rsidR="00E72A52" w:rsidRDefault="00E72A52"/>
        </w:tc>
      </w:tr>
      <w:tr w:rsidR="00E72A52" w:rsidRPr="0067784B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72A52" w:rsidRPr="0011198E" w:rsidRDefault="0011198E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11198E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Визирование РПД для исполнения в очередном учебном году</w:t>
            </w:r>
          </w:p>
        </w:tc>
      </w:tr>
      <w:tr w:rsidR="00E72A52" w:rsidRPr="0067784B">
        <w:trPr>
          <w:trHeight w:hRule="exact" w:val="138"/>
        </w:trPr>
        <w:tc>
          <w:tcPr>
            <w:tcW w:w="2694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</w:tr>
      <w:tr w:rsidR="00E72A52">
        <w:trPr>
          <w:trHeight w:hRule="exact" w:val="555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дседа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К РНС</w:t>
            </w:r>
          </w:p>
        </w:tc>
      </w:tr>
      <w:tr w:rsidR="00E72A52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__ __________ 2023 г.</w:t>
            </w:r>
          </w:p>
        </w:tc>
      </w:tr>
      <w:tr w:rsidR="00E72A52">
        <w:trPr>
          <w:trHeight w:hRule="exact" w:val="138"/>
        </w:trPr>
        <w:tc>
          <w:tcPr>
            <w:tcW w:w="2694" w:type="dxa"/>
          </w:tcPr>
          <w:p w:rsidR="00E72A52" w:rsidRDefault="00E72A52"/>
        </w:tc>
        <w:tc>
          <w:tcPr>
            <w:tcW w:w="7088" w:type="dxa"/>
          </w:tcPr>
          <w:p w:rsidR="00E72A52" w:rsidRDefault="00E72A52"/>
        </w:tc>
        <w:tc>
          <w:tcPr>
            <w:tcW w:w="993" w:type="dxa"/>
          </w:tcPr>
          <w:p w:rsidR="00E72A52" w:rsidRDefault="00E72A52"/>
        </w:tc>
      </w:tr>
      <w:tr w:rsidR="00E72A52" w:rsidRPr="0067784B">
        <w:trPr>
          <w:trHeight w:hRule="exact" w:val="416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72A52" w:rsidRPr="0011198E" w:rsidRDefault="0011198E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бочая программа пересмотрена, обсуждена и одобрена для</w:t>
            </w:r>
          </w:p>
          <w:p w:rsidR="00E72A52" w:rsidRPr="0011198E" w:rsidRDefault="0011198E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нения в 2023-2024 учебном году на заседании кафедры</w:t>
            </w:r>
          </w:p>
        </w:tc>
      </w:tr>
      <w:tr w:rsidR="00E72A52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мИЖТ</w:t>
            </w:r>
            <w:proofErr w:type="spellEnd"/>
          </w:p>
        </w:tc>
      </w:tr>
      <w:tr w:rsidR="00E72A52">
        <w:trPr>
          <w:trHeight w:hRule="exact" w:val="138"/>
        </w:trPr>
        <w:tc>
          <w:tcPr>
            <w:tcW w:w="2694" w:type="dxa"/>
          </w:tcPr>
          <w:p w:rsidR="00E72A52" w:rsidRDefault="00E72A52"/>
        </w:tc>
        <w:tc>
          <w:tcPr>
            <w:tcW w:w="7088" w:type="dxa"/>
          </w:tcPr>
          <w:p w:rsidR="00E72A52" w:rsidRDefault="00E72A52"/>
        </w:tc>
        <w:tc>
          <w:tcPr>
            <w:tcW w:w="993" w:type="dxa"/>
          </w:tcPr>
          <w:p w:rsidR="00E72A52" w:rsidRDefault="00E72A52"/>
        </w:tc>
      </w:tr>
      <w:tr w:rsidR="00E72A52" w:rsidRPr="0067784B">
        <w:trPr>
          <w:trHeight w:hRule="exact" w:val="694"/>
        </w:trPr>
        <w:tc>
          <w:tcPr>
            <w:tcW w:w="2694" w:type="dxa"/>
          </w:tcPr>
          <w:p w:rsidR="00E72A52" w:rsidRDefault="00E72A52"/>
        </w:tc>
        <w:tc>
          <w:tcPr>
            <w:tcW w:w="809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E72A52" w:rsidRPr="0011198E" w:rsidRDefault="0011198E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токол от  __ __________ 2023 г.  №  __</w:t>
            </w:r>
          </w:p>
          <w:p w:rsidR="00E72A52" w:rsidRPr="0011198E" w:rsidRDefault="0011198E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Зав. кафедрой </w:t>
            </w:r>
            <w:proofErr w:type="spellStart"/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ашенко</w:t>
            </w:r>
            <w:proofErr w:type="spellEnd"/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А.</w:t>
            </w:r>
          </w:p>
        </w:tc>
      </w:tr>
      <w:tr w:rsidR="00E72A52" w:rsidRPr="0067784B">
        <w:trPr>
          <w:trHeight w:hRule="exact" w:val="138"/>
        </w:trPr>
        <w:tc>
          <w:tcPr>
            <w:tcW w:w="2694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</w:tr>
      <w:tr w:rsidR="00E72A52" w:rsidRPr="0067784B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E72A52" w:rsidRPr="0011198E" w:rsidRDefault="00E72A52">
            <w:pPr>
              <w:rPr>
                <w:lang w:val="ru-RU"/>
              </w:rPr>
            </w:pPr>
          </w:p>
        </w:tc>
      </w:tr>
      <w:tr w:rsidR="00E72A52" w:rsidRPr="0067784B">
        <w:trPr>
          <w:trHeight w:hRule="exact" w:val="13"/>
        </w:trPr>
        <w:tc>
          <w:tcPr>
            <w:tcW w:w="2694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</w:tr>
      <w:tr w:rsidR="00E72A52" w:rsidRPr="0067784B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E72A52" w:rsidRPr="0011198E" w:rsidRDefault="00E72A52">
            <w:pPr>
              <w:rPr>
                <w:lang w:val="ru-RU"/>
              </w:rPr>
            </w:pPr>
          </w:p>
        </w:tc>
      </w:tr>
      <w:tr w:rsidR="00E72A52" w:rsidRPr="0067784B">
        <w:trPr>
          <w:trHeight w:hRule="exact" w:val="96"/>
        </w:trPr>
        <w:tc>
          <w:tcPr>
            <w:tcW w:w="2694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</w:tr>
      <w:tr w:rsidR="00E72A52" w:rsidRPr="0067784B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72A52" w:rsidRPr="0011198E" w:rsidRDefault="0011198E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11198E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Визирование РПД для исполнения в очередном учебном году</w:t>
            </w:r>
          </w:p>
        </w:tc>
      </w:tr>
      <w:tr w:rsidR="00E72A52" w:rsidRPr="0067784B">
        <w:trPr>
          <w:trHeight w:hRule="exact" w:val="138"/>
        </w:trPr>
        <w:tc>
          <w:tcPr>
            <w:tcW w:w="2694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</w:tr>
      <w:tr w:rsidR="00E72A52">
        <w:trPr>
          <w:trHeight w:hRule="exact" w:val="555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дседа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К РНС</w:t>
            </w:r>
          </w:p>
        </w:tc>
      </w:tr>
      <w:tr w:rsidR="00E72A52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__ __________ 2024 г.</w:t>
            </w:r>
          </w:p>
        </w:tc>
      </w:tr>
      <w:tr w:rsidR="00E72A52">
        <w:trPr>
          <w:trHeight w:hRule="exact" w:val="138"/>
        </w:trPr>
        <w:tc>
          <w:tcPr>
            <w:tcW w:w="2694" w:type="dxa"/>
          </w:tcPr>
          <w:p w:rsidR="00E72A52" w:rsidRDefault="00E72A52"/>
        </w:tc>
        <w:tc>
          <w:tcPr>
            <w:tcW w:w="7088" w:type="dxa"/>
          </w:tcPr>
          <w:p w:rsidR="00E72A52" w:rsidRDefault="00E72A52"/>
        </w:tc>
        <w:tc>
          <w:tcPr>
            <w:tcW w:w="993" w:type="dxa"/>
          </w:tcPr>
          <w:p w:rsidR="00E72A52" w:rsidRDefault="00E72A52"/>
        </w:tc>
      </w:tr>
      <w:tr w:rsidR="00E72A52" w:rsidRPr="0067784B">
        <w:trPr>
          <w:trHeight w:hRule="exact" w:val="416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72A52" w:rsidRPr="0011198E" w:rsidRDefault="0011198E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бочая программа пересмотрена, обсуждена и одобрена для</w:t>
            </w:r>
          </w:p>
          <w:p w:rsidR="00E72A52" w:rsidRPr="0011198E" w:rsidRDefault="0011198E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нения в 2024-2025 учебном году на заседании кафедры</w:t>
            </w:r>
          </w:p>
        </w:tc>
      </w:tr>
      <w:tr w:rsidR="00E72A52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мИЖТ</w:t>
            </w:r>
            <w:proofErr w:type="spellEnd"/>
          </w:p>
        </w:tc>
      </w:tr>
      <w:tr w:rsidR="00E72A52">
        <w:trPr>
          <w:trHeight w:hRule="exact" w:val="138"/>
        </w:trPr>
        <w:tc>
          <w:tcPr>
            <w:tcW w:w="2694" w:type="dxa"/>
          </w:tcPr>
          <w:p w:rsidR="00E72A52" w:rsidRDefault="00E72A52"/>
        </w:tc>
        <w:tc>
          <w:tcPr>
            <w:tcW w:w="7088" w:type="dxa"/>
          </w:tcPr>
          <w:p w:rsidR="00E72A52" w:rsidRDefault="00E72A52"/>
        </w:tc>
        <w:tc>
          <w:tcPr>
            <w:tcW w:w="993" w:type="dxa"/>
          </w:tcPr>
          <w:p w:rsidR="00E72A52" w:rsidRDefault="00E72A52"/>
        </w:tc>
      </w:tr>
      <w:tr w:rsidR="00E72A52" w:rsidRPr="0067784B">
        <w:trPr>
          <w:trHeight w:hRule="exact" w:val="694"/>
        </w:trPr>
        <w:tc>
          <w:tcPr>
            <w:tcW w:w="2694" w:type="dxa"/>
          </w:tcPr>
          <w:p w:rsidR="00E72A52" w:rsidRDefault="00E72A52"/>
        </w:tc>
        <w:tc>
          <w:tcPr>
            <w:tcW w:w="809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E72A52" w:rsidRPr="0011198E" w:rsidRDefault="0011198E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токол от  __ __________ 2024 г.  №  __</w:t>
            </w:r>
          </w:p>
          <w:p w:rsidR="00E72A52" w:rsidRPr="0011198E" w:rsidRDefault="0011198E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Зав. кафедрой </w:t>
            </w:r>
            <w:proofErr w:type="spellStart"/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ашенко</w:t>
            </w:r>
            <w:proofErr w:type="spellEnd"/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А.</w:t>
            </w:r>
          </w:p>
        </w:tc>
      </w:tr>
      <w:tr w:rsidR="00E72A52" w:rsidRPr="0067784B">
        <w:trPr>
          <w:trHeight w:hRule="exact" w:val="138"/>
        </w:trPr>
        <w:tc>
          <w:tcPr>
            <w:tcW w:w="2694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</w:tr>
      <w:tr w:rsidR="00E72A52" w:rsidRPr="0067784B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E72A52" w:rsidRPr="0011198E" w:rsidRDefault="00E72A52">
            <w:pPr>
              <w:rPr>
                <w:lang w:val="ru-RU"/>
              </w:rPr>
            </w:pPr>
          </w:p>
        </w:tc>
      </w:tr>
      <w:tr w:rsidR="00E72A52" w:rsidRPr="0067784B">
        <w:trPr>
          <w:trHeight w:hRule="exact" w:val="13"/>
        </w:trPr>
        <w:tc>
          <w:tcPr>
            <w:tcW w:w="2694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</w:tr>
      <w:tr w:rsidR="00E72A52" w:rsidRPr="0067784B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E72A52" w:rsidRPr="0011198E" w:rsidRDefault="00E72A52">
            <w:pPr>
              <w:rPr>
                <w:lang w:val="ru-RU"/>
              </w:rPr>
            </w:pPr>
          </w:p>
        </w:tc>
      </w:tr>
      <w:tr w:rsidR="00E72A52" w:rsidRPr="0067784B">
        <w:trPr>
          <w:trHeight w:hRule="exact" w:val="96"/>
        </w:trPr>
        <w:tc>
          <w:tcPr>
            <w:tcW w:w="2694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</w:tr>
      <w:tr w:rsidR="00E72A52" w:rsidRPr="0067784B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72A52" w:rsidRPr="0011198E" w:rsidRDefault="0011198E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11198E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Визирование РПД для исполнения в очередном учебном году</w:t>
            </w:r>
          </w:p>
        </w:tc>
      </w:tr>
      <w:tr w:rsidR="00E72A52" w:rsidRPr="0067784B">
        <w:trPr>
          <w:trHeight w:hRule="exact" w:val="138"/>
        </w:trPr>
        <w:tc>
          <w:tcPr>
            <w:tcW w:w="2694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</w:tr>
      <w:tr w:rsidR="00E72A52">
        <w:trPr>
          <w:trHeight w:hRule="exact" w:val="555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дседа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К РНС</w:t>
            </w:r>
          </w:p>
        </w:tc>
      </w:tr>
      <w:tr w:rsidR="00E72A52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__ __________ 2025 г.</w:t>
            </w:r>
          </w:p>
        </w:tc>
      </w:tr>
      <w:tr w:rsidR="00E72A52">
        <w:trPr>
          <w:trHeight w:hRule="exact" w:val="138"/>
        </w:trPr>
        <w:tc>
          <w:tcPr>
            <w:tcW w:w="2694" w:type="dxa"/>
          </w:tcPr>
          <w:p w:rsidR="00E72A52" w:rsidRDefault="00E72A52"/>
        </w:tc>
        <w:tc>
          <w:tcPr>
            <w:tcW w:w="7088" w:type="dxa"/>
          </w:tcPr>
          <w:p w:rsidR="00E72A52" w:rsidRDefault="00E72A52"/>
        </w:tc>
        <w:tc>
          <w:tcPr>
            <w:tcW w:w="993" w:type="dxa"/>
          </w:tcPr>
          <w:p w:rsidR="00E72A52" w:rsidRDefault="00E72A52"/>
        </w:tc>
      </w:tr>
      <w:tr w:rsidR="00E72A52" w:rsidRPr="0067784B">
        <w:trPr>
          <w:trHeight w:hRule="exact" w:val="416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72A52" w:rsidRPr="0011198E" w:rsidRDefault="0011198E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бочая программа пересмотрена, обсуждена и одобрена для</w:t>
            </w:r>
          </w:p>
          <w:p w:rsidR="00E72A52" w:rsidRPr="0011198E" w:rsidRDefault="0011198E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нения в 2025-2026 учебном году на заседании кафедры</w:t>
            </w:r>
          </w:p>
        </w:tc>
      </w:tr>
      <w:tr w:rsidR="00E72A52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мИЖТ</w:t>
            </w:r>
            <w:proofErr w:type="spellEnd"/>
          </w:p>
        </w:tc>
      </w:tr>
      <w:tr w:rsidR="00E72A52">
        <w:trPr>
          <w:trHeight w:hRule="exact" w:val="138"/>
        </w:trPr>
        <w:tc>
          <w:tcPr>
            <w:tcW w:w="2694" w:type="dxa"/>
          </w:tcPr>
          <w:p w:rsidR="00E72A52" w:rsidRDefault="00E72A52"/>
        </w:tc>
        <w:tc>
          <w:tcPr>
            <w:tcW w:w="7088" w:type="dxa"/>
          </w:tcPr>
          <w:p w:rsidR="00E72A52" w:rsidRDefault="00E72A52"/>
        </w:tc>
        <w:tc>
          <w:tcPr>
            <w:tcW w:w="993" w:type="dxa"/>
          </w:tcPr>
          <w:p w:rsidR="00E72A52" w:rsidRDefault="00E72A52"/>
        </w:tc>
      </w:tr>
      <w:tr w:rsidR="00E72A52" w:rsidRPr="0067784B">
        <w:trPr>
          <w:trHeight w:hRule="exact" w:val="694"/>
        </w:trPr>
        <w:tc>
          <w:tcPr>
            <w:tcW w:w="2694" w:type="dxa"/>
          </w:tcPr>
          <w:p w:rsidR="00E72A52" w:rsidRDefault="00E72A52"/>
        </w:tc>
        <w:tc>
          <w:tcPr>
            <w:tcW w:w="809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E72A52" w:rsidRPr="0011198E" w:rsidRDefault="0011198E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токол от  __ __________ 2025 г.  №  __</w:t>
            </w:r>
          </w:p>
          <w:p w:rsidR="00E72A52" w:rsidRPr="0011198E" w:rsidRDefault="0011198E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Зав. кафедрой </w:t>
            </w:r>
            <w:proofErr w:type="spellStart"/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ашенко</w:t>
            </w:r>
            <w:proofErr w:type="spellEnd"/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А.</w:t>
            </w:r>
          </w:p>
        </w:tc>
      </w:tr>
      <w:tr w:rsidR="00E72A52" w:rsidRPr="0067784B">
        <w:trPr>
          <w:trHeight w:hRule="exact" w:val="138"/>
        </w:trPr>
        <w:tc>
          <w:tcPr>
            <w:tcW w:w="2694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</w:tr>
      <w:tr w:rsidR="00E72A52" w:rsidRPr="0067784B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E72A52" w:rsidRPr="0011198E" w:rsidRDefault="00E72A52">
            <w:pPr>
              <w:rPr>
                <w:lang w:val="ru-RU"/>
              </w:rPr>
            </w:pPr>
          </w:p>
        </w:tc>
      </w:tr>
      <w:tr w:rsidR="00E72A52" w:rsidRPr="0067784B">
        <w:trPr>
          <w:trHeight w:hRule="exact" w:val="13"/>
        </w:trPr>
        <w:tc>
          <w:tcPr>
            <w:tcW w:w="2694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</w:tr>
      <w:tr w:rsidR="00E72A52" w:rsidRPr="0067784B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E72A52" w:rsidRPr="0011198E" w:rsidRDefault="00E72A52">
            <w:pPr>
              <w:rPr>
                <w:lang w:val="ru-RU"/>
              </w:rPr>
            </w:pPr>
          </w:p>
        </w:tc>
      </w:tr>
      <w:tr w:rsidR="00E72A52" w:rsidRPr="0067784B">
        <w:trPr>
          <w:trHeight w:hRule="exact" w:val="96"/>
        </w:trPr>
        <w:tc>
          <w:tcPr>
            <w:tcW w:w="2694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</w:tr>
      <w:tr w:rsidR="00E72A52" w:rsidRPr="0067784B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72A52" w:rsidRPr="0011198E" w:rsidRDefault="0011198E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11198E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Визирование РПД для исполнения в очередном учебном году</w:t>
            </w:r>
          </w:p>
        </w:tc>
      </w:tr>
      <w:tr w:rsidR="00E72A52" w:rsidRPr="0067784B">
        <w:trPr>
          <w:trHeight w:hRule="exact" w:val="138"/>
        </w:trPr>
        <w:tc>
          <w:tcPr>
            <w:tcW w:w="2694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</w:tr>
      <w:tr w:rsidR="00E72A52">
        <w:trPr>
          <w:trHeight w:hRule="exact" w:val="555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дседа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К РНС</w:t>
            </w:r>
          </w:p>
        </w:tc>
      </w:tr>
      <w:tr w:rsidR="00E72A52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__ __________ 2026 г.</w:t>
            </w:r>
          </w:p>
        </w:tc>
      </w:tr>
      <w:tr w:rsidR="00E72A52">
        <w:trPr>
          <w:trHeight w:hRule="exact" w:val="138"/>
        </w:trPr>
        <w:tc>
          <w:tcPr>
            <w:tcW w:w="2694" w:type="dxa"/>
          </w:tcPr>
          <w:p w:rsidR="00E72A52" w:rsidRDefault="00E72A52"/>
        </w:tc>
        <w:tc>
          <w:tcPr>
            <w:tcW w:w="7088" w:type="dxa"/>
          </w:tcPr>
          <w:p w:rsidR="00E72A52" w:rsidRDefault="00E72A52"/>
        </w:tc>
        <w:tc>
          <w:tcPr>
            <w:tcW w:w="993" w:type="dxa"/>
          </w:tcPr>
          <w:p w:rsidR="00E72A52" w:rsidRDefault="00E72A52"/>
        </w:tc>
      </w:tr>
      <w:tr w:rsidR="00E72A52" w:rsidRPr="0067784B">
        <w:trPr>
          <w:trHeight w:hRule="exact" w:val="416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72A52" w:rsidRPr="0011198E" w:rsidRDefault="0011198E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бочая программа пересмотрена, обсуждена и одобрена для</w:t>
            </w:r>
          </w:p>
          <w:p w:rsidR="00E72A52" w:rsidRPr="0011198E" w:rsidRDefault="0011198E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нения в 2026-2027 учебном году на заседании кафедры</w:t>
            </w:r>
          </w:p>
        </w:tc>
      </w:tr>
      <w:tr w:rsidR="00E72A52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мИЖТ</w:t>
            </w:r>
            <w:proofErr w:type="spellEnd"/>
          </w:p>
        </w:tc>
      </w:tr>
      <w:tr w:rsidR="00E72A52">
        <w:trPr>
          <w:trHeight w:hRule="exact" w:val="138"/>
        </w:trPr>
        <w:tc>
          <w:tcPr>
            <w:tcW w:w="2694" w:type="dxa"/>
          </w:tcPr>
          <w:p w:rsidR="00E72A52" w:rsidRDefault="00E72A52"/>
        </w:tc>
        <w:tc>
          <w:tcPr>
            <w:tcW w:w="7088" w:type="dxa"/>
          </w:tcPr>
          <w:p w:rsidR="00E72A52" w:rsidRDefault="00E72A52"/>
        </w:tc>
        <w:tc>
          <w:tcPr>
            <w:tcW w:w="993" w:type="dxa"/>
          </w:tcPr>
          <w:p w:rsidR="00E72A52" w:rsidRDefault="00E72A52"/>
        </w:tc>
      </w:tr>
      <w:tr w:rsidR="00E72A52" w:rsidRPr="0067784B">
        <w:trPr>
          <w:trHeight w:hRule="exact" w:val="694"/>
        </w:trPr>
        <w:tc>
          <w:tcPr>
            <w:tcW w:w="2694" w:type="dxa"/>
          </w:tcPr>
          <w:p w:rsidR="00E72A52" w:rsidRDefault="00E72A52"/>
        </w:tc>
        <w:tc>
          <w:tcPr>
            <w:tcW w:w="809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E72A52" w:rsidRPr="0011198E" w:rsidRDefault="0011198E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токол от  __ __________ 2026 г.  №  __</w:t>
            </w:r>
          </w:p>
          <w:p w:rsidR="00E72A52" w:rsidRPr="0011198E" w:rsidRDefault="0011198E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Зав. кафедрой </w:t>
            </w:r>
            <w:proofErr w:type="spellStart"/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ашенко</w:t>
            </w:r>
            <w:proofErr w:type="spellEnd"/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А.</w:t>
            </w:r>
          </w:p>
        </w:tc>
      </w:tr>
    </w:tbl>
    <w:p w:rsidR="00E72A52" w:rsidRPr="0011198E" w:rsidRDefault="0011198E">
      <w:pPr>
        <w:rPr>
          <w:sz w:val="0"/>
          <w:szCs w:val="0"/>
          <w:lang w:val="ru-RU"/>
        </w:rPr>
      </w:pPr>
      <w:r w:rsidRPr="0011198E">
        <w:rPr>
          <w:lang w:val="ru-RU"/>
        </w:rP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284"/>
        <w:gridCol w:w="1287"/>
        <w:gridCol w:w="486"/>
        <w:gridCol w:w="237"/>
        <w:gridCol w:w="143"/>
        <w:gridCol w:w="105"/>
        <w:gridCol w:w="192"/>
        <w:gridCol w:w="296"/>
        <w:gridCol w:w="706"/>
        <w:gridCol w:w="423"/>
        <w:gridCol w:w="124"/>
        <w:gridCol w:w="3128"/>
        <w:gridCol w:w="1828"/>
        <w:gridCol w:w="577"/>
        <w:gridCol w:w="282"/>
        <w:gridCol w:w="142"/>
      </w:tblGrid>
      <w:tr w:rsidR="00E72A52">
        <w:trPr>
          <w:trHeight w:hRule="exact" w:val="277"/>
        </w:trPr>
        <w:tc>
          <w:tcPr>
            <w:tcW w:w="284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472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238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93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192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285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109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3153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1844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1007" w:type="dxa"/>
            <w:gridSpan w:val="3"/>
            <w:shd w:val="clear" w:color="C0C0C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3</w:t>
            </w:r>
          </w:p>
        </w:tc>
      </w:tr>
      <w:tr w:rsidR="00E72A52">
        <w:trPr>
          <w:trHeight w:hRule="exact" w:val="277"/>
        </w:trPr>
        <w:tc>
          <w:tcPr>
            <w:tcW w:w="284" w:type="dxa"/>
          </w:tcPr>
          <w:p w:rsidR="00E72A52" w:rsidRDefault="00E72A52"/>
        </w:tc>
        <w:tc>
          <w:tcPr>
            <w:tcW w:w="1277" w:type="dxa"/>
          </w:tcPr>
          <w:p w:rsidR="00E72A52" w:rsidRDefault="00E72A52"/>
        </w:tc>
        <w:tc>
          <w:tcPr>
            <w:tcW w:w="472" w:type="dxa"/>
          </w:tcPr>
          <w:p w:rsidR="00E72A52" w:rsidRDefault="00E72A52"/>
        </w:tc>
        <w:tc>
          <w:tcPr>
            <w:tcW w:w="238" w:type="dxa"/>
          </w:tcPr>
          <w:p w:rsidR="00E72A52" w:rsidRDefault="00E72A52"/>
        </w:tc>
        <w:tc>
          <w:tcPr>
            <w:tcW w:w="143" w:type="dxa"/>
          </w:tcPr>
          <w:p w:rsidR="00E72A52" w:rsidRDefault="00E72A52"/>
        </w:tc>
        <w:tc>
          <w:tcPr>
            <w:tcW w:w="93" w:type="dxa"/>
          </w:tcPr>
          <w:p w:rsidR="00E72A52" w:rsidRDefault="00E72A52"/>
        </w:tc>
        <w:tc>
          <w:tcPr>
            <w:tcW w:w="192" w:type="dxa"/>
          </w:tcPr>
          <w:p w:rsidR="00E72A52" w:rsidRDefault="00E72A52"/>
        </w:tc>
        <w:tc>
          <w:tcPr>
            <w:tcW w:w="285" w:type="dxa"/>
          </w:tcPr>
          <w:p w:rsidR="00E72A52" w:rsidRDefault="00E72A52"/>
        </w:tc>
        <w:tc>
          <w:tcPr>
            <w:tcW w:w="710" w:type="dxa"/>
          </w:tcPr>
          <w:p w:rsidR="00E72A52" w:rsidRDefault="00E72A52"/>
        </w:tc>
        <w:tc>
          <w:tcPr>
            <w:tcW w:w="426" w:type="dxa"/>
          </w:tcPr>
          <w:p w:rsidR="00E72A52" w:rsidRDefault="00E72A52"/>
        </w:tc>
        <w:tc>
          <w:tcPr>
            <w:tcW w:w="109" w:type="dxa"/>
          </w:tcPr>
          <w:p w:rsidR="00E72A52" w:rsidRDefault="00E72A52"/>
        </w:tc>
        <w:tc>
          <w:tcPr>
            <w:tcW w:w="3153" w:type="dxa"/>
          </w:tcPr>
          <w:p w:rsidR="00E72A52" w:rsidRDefault="00E72A52"/>
        </w:tc>
        <w:tc>
          <w:tcPr>
            <w:tcW w:w="1844" w:type="dxa"/>
          </w:tcPr>
          <w:p w:rsidR="00E72A52" w:rsidRDefault="00E72A52"/>
        </w:tc>
        <w:tc>
          <w:tcPr>
            <w:tcW w:w="568" w:type="dxa"/>
          </w:tcPr>
          <w:p w:rsidR="00E72A52" w:rsidRDefault="00E72A52"/>
        </w:tc>
        <w:tc>
          <w:tcPr>
            <w:tcW w:w="284" w:type="dxa"/>
          </w:tcPr>
          <w:p w:rsidR="00E72A52" w:rsidRDefault="00E72A52"/>
        </w:tc>
        <w:tc>
          <w:tcPr>
            <w:tcW w:w="143" w:type="dxa"/>
          </w:tcPr>
          <w:p w:rsidR="00E72A52" w:rsidRDefault="00E72A52"/>
        </w:tc>
      </w:tr>
      <w:tr w:rsidR="00E72A52" w:rsidRPr="0067784B">
        <w:trPr>
          <w:trHeight w:hRule="exact" w:val="277"/>
        </w:trPr>
        <w:tc>
          <w:tcPr>
            <w:tcW w:w="10221" w:type="dxa"/>
            <w:gridSpan w:val="16"/>
            <w:shd w:val="clear" w:color="000000" w:fill="FFFFFF"/>
            <w:tcMar>
              <w:left w:w="34" w:type="dxa"/>
              <w:right w:w="34" w:type="dxa"/>
            </w:tcMar>
          </w:tcPr>
          <w:p w:rsidR="00E72A52" w:rsidRPr="0011198E" w:rsidRDefault="0011198E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бочая программа дисциплины  Физические основы электроники</w:t>
            </w:r>
          </w:p>
        </w:tc>
      </w:tr>
      <w:tr w:rsidR="00E72A52" w:rsidRPr="0067784B">
        <w:trPr>
          <w:trHeight w:hRule="exact" w:val="694"/>
        </w:trPr>
        <w:tc>
          <w:tcPr>
            <w:tcW w:w="10221" w:type="dxa"/>
            <w:gridSpan w:val="16"/>
            <w:shd w:val="clear" w:color="000000" w:fill="FFFFFF"/>
            <w:tcMar>
              <w:left w:w="34" w:type="dxa"/>
              <w:right w:w="34" w:type="dxa"/>
            </w:tcMar>
          </w:tcPr>
          <w:p w:rsidR="00E72A52" w:rsidRPr="0011198E" w:rsidRDefault="0011198E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proofErr w:type="gramStart"/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зработана</w:t>
            </w:r>
            <w:proofErr w:type="gramEnd"/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в соответствии с ФГОС, утвержденным приказом Министерства образования и науки Российской Федерации от 27.03.2018 № 217</w:t>
            </w:r>
          </w:p>
        </w:tc>
      </w:tr>
      <w:tr w:rsidR="00E72A52">
        <w:trPr>
          <w:trHeight w:hRule="exact" w:val="277"/>
        </w:trPr>
        <w:tc>
          <w:tcPr>
            <w:tcW w:w="2424" w:type="dxa"/>
            <w:gridSpan w:val="5"/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валификация</w:t>
            </w:r>
            <w:proofErr w:type="spellEnd"/>
          </w:p>
        </w:tc>
        <w:tc>
          <w:tcPr>
            <w:tcW w:w="7386" w:type="dxa"/>
            <w:gridSpan w:val="9"/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jc w:val="both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инженер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утей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ообщения</w:t>
            </w:r>
            <w:proofErr w:type="spellEnd"/>
          </w:p>
        </w:tc>
        <w:tc>
          <w:tcPr>
            <w:tcW w:w="284" w:type="dxa"/>
          </w:tcPr>
          <w:p w:rsidR="00E72A52" w:rsidRDefault="00E72A52"/>
        </w:tc>
        <w:tc>
          <w:tcPr>
            <w:tcW w:w="143" w:type="dxa"/>
          </w:tcPr>
          <w:p w:rsidR="00E72A52" w:rsidRDefault="00E72A52"/>
        </w:tc>
      </w:tr>
      <w:tr w:rsidR="00E72A52">
        <w:trPr>
          <w:trHeight w:hRule="exact" w:val="138"/>
        </w:trPr>
        <w:tc>
          <w:tcPr>
            <w:tcW w:w="284" w:type="dxa"/>
          </w:tcPr>
          <w:p w:rsidR="00E72A52" w:rsidRDefault="00E72A52"/>
        </w:tc>
        <w:tc>
          <w:tcPr>
            <w:tcW w:w="1277" w:type="dxa"/>
          </w:tcPr>
          <w:p w:rsidR="00E72A52" w:rsidRDefault="00E72A52"/>
        </w:tc>
        <w:tc>
          <w:tcPr>
            <w:tcW w:w="472" w:type="dxa"/>
          </w:tcPr>
          <w:p w:rsidR="00E72A52" w:rsidRDefault="00E72A52"/>
        </w:tc>
        <w:tc>
          <w:tcPr>
            <w:tcW w:w="238" w:type="dxa"/>
          </w:tcPr>
          <w:p w:rsidR="00E72A52" w:rsidRDefault="00E72A52"/>
        </w:tc>
        <w:tc>
          <w:tcPr>
            <w:tcW w:w="143" w:type="dxa"/>
          </w:tcPr>
          <w:p w:rsidR="00E72A52" w:rsidRDefault="00E72A52"/>
        </w:tc>
        <w:tc>
          <w:tcPr>
            <w:tcW w:w="93" w:type="dxa"/>
          </w:tcPr>
          <w:p w:rsidR="00E72A52" w:rsidRDefault="00E72A52"/>
        </w:tc>
        <w:tc>
          <w:tcPr>
            <w:tcW w:w="192" w:type="dxa"/>
          </w:tcPr>
          <w:p w:rsidR="00E72A52" w:rsidRDefault="00E72A52"/>
        </w:tc>
        <w:tc>
          <w:tcPr>
            <w:tcW w:w="285" w:type="dxa"/>
          </w:tcPr>
          <w:p w:rsidR="00E72A52" w:rsidRDefault="00E72A52"/>
        </w:tc>
        <w:tc>
          <w:tcPr>
            <w:tcW w:w="710" w:type="dxa"/>
          </w:tcPr>
          <w:p w:rsidR="00E72A52" w:rsidRDefault="00E72A52"/>
        </w:tc>
        <w:tc>
          <w:tcPr>
            <w:tcW w:w="426" w:type="dxa"/>
          </w:tcPr>
          <w:p w:rsidR="00E72A52" w:rsidRDefault="00E72A52"/>
        </w:tc>
        <w:tc>
          <w:tcPr>
            <w:tcW w:w="109" w:type="dxa"/>
          </w:tcPr>
          <w:p w:rsidR="00E72A52" w:rsidRDefault="00E72A52"/>
        </w:tc>
        <w:tc>
          <w:tcPr>
            <w:tcW w:w="3153" w:type="dxa"/>
          </w:tcPr>
          <w:p w:rsidR="00E72A52" w:rsidRDefault="00E72A52"/>
        </w:tc>
        <w:tc>
          <w:tcPr>
            <w:tcW w:w="1844" w:type="dxa"/>
          </w:tcPr>
          <w:p w:rsidR="00E72A52" w:rsidRDefault="00E72A52"/>
        </w:tc>
        <w:tc>
          <w:tcPr>
            <w:tcW w:w="568" w:type="dxa"/>
          </w:tcPr>
          <w:p w:rsidR="00E72A52" w:rsidRDefault="00E72A52"/>
        </w:tc>
        <w:tc>
          <w:tcPr>
            <w:tcW w:w="284" w:type="dxa"/>
          </w:tcPr>
          <w:p w:rsidR="00E72A52" w:rsidRDefault="00E72A52"/>
        </w:tc>
        <w:tc>
          <w:tcPr>
            <w:tcW w:w="143" w:type="dxa"/>
          </w:tcPr>
          <w:p w:rsidR="00E72A52" w:rsidRDefault="00E72A52"/>
        </w:tc>
      </w:tr>
      <w:tr w:rsidR="00E72A52">
        <w:trPr>
          <w:trHeight w:hRule="exact" w:val="277"/>
        </w:trPr>
        <w:tc>
          <w:tcPr>
            <w:tcW w:w="2424" w:type="dxa"/>
            <w:gridSpan w:val="5"/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Форм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учения</w:t>
            </w:r>
            <w:proofErr w:type="spellEnd"/>
          </w:p>
        </w:tc>
        <w:tc>
          <w:tcPr>
            <w:tcW w:w="7386" w:type="dxa"/>
            <w:gridSpan w:val="9"/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jc w:val="both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заочная</w:t>
            </w:r>
            <w:proofErr w:type="spellEnd"/>
          </w:p>
        </w:tc>
        <w:tc>
          <w:tcPr>
            <w:tcW w:w="284" w:type="dxa"/>
          </w:tcPr>
          <w:p w:rsidR="00E72A52" w:rsidRDefault="00E72A52"/>
        </w:tc>
        <w:tc>
          <w:tcPr>
            <w:tcW w:w="143" w:type="dxa"/>
          </w:tcPr>
          <w:p w:rsidR="00E72A52" w:rsidRDefault="00E72A52"/>
        </w:tc>
      </w:tr>
      <w:tr w:rsidR="00E72A52">
        <w:trPr>
          <w:trHeight w:hRule="exact" w:val="277"/>
        </w:trPr>
        <w:tc>
          <w:tcPr>
            <w:tcW w:w="284" w:type="dxa"/>
          </w:tcPr>
          <w:p w:rsidR="00E72A52" w:rsidRDefault="00E72A52"/>
        </w:tc>
        <w:tc>
          <w:tcPr>
            <w:tcW w:w="1277" w:type="dxa"/>
          </w:tcPr>
          <w:p w:rsidR="00E72A52" w:rsidRDefault="00E72A52"/>
        </w:tc>
        <w:tc>
          <w:tcPr>
            <w:tcW w:w="472" w:type="dxa"/>
          </w:tcPr>
          <w:p w:rsidR="00E72A52" w:rsidRDefault="00E72A52"/>
        </w:tc>
        <w:tc>
          <w:tcPr>
            <w:tcW w:w="238" w:type="dxa"/>
          </w:tcPr>
          <w:p w:rsidR="00E72A52" w:rsidRDefault="00E72A52"/>
        </w:tc>
        <w:tc>
          <w:tcPr>
            <w:tcW w:w="143" w:type="dxa"/>
          </w:tcPr>
          <w:p w:rsidR="00E72A52" w:rsidRDefault="00E72A52"/>
        </w:tc>
        <w:tc>
          <w:tcPr>
            <w:tcW w:w="93" w:type="dxa"/>
          </w:tcPr>
          <w:p w:rsidR="00E72A52" w:rsidRDefault="00E72A52"/>
        </w:tc>
        <w:tc>
          <w:tcPr>
            <w:tcW w:w="192" w:type="dxa"/>
          </w:tcPr>
          <w:p w:rsidR="00E72A52" w:rsidRDefault="00E72A52"/>
        </w:tc>
        <w:tc>
          <w:tcPr>
            <w:tcW w:w="285" w:type="dxa"/>
          </w:tcPr>
          <w:p w:rsidR="00E72A52" w:rsidRDefault="00E72A52"/>
        </w:tc>
        <w:tc>
          <w:tcPr>
            <w:tcW w:w="710" w:type="dxa"/>
          </w:tcPr>
          <w:p w:rsidR="00E72A52" w:rsidRDefault="00E72A52"/>
        </w:tc>
        <w:tc>
          <w:tcPr>
            <w:tcW w:w="426" w:type="dxa"/>
          </w:tcPr>
          <w:p w:rsidR="00E72A52" w:rsidRDefault="00E72A52"/>
        </w:tc>
        <w:tc>
          <w:tcPr>
            <w:tcW w:w="109" w:type="dxa"/>
          </w:tcPr>
          <w:p w:rsidR="00E72A52" w:rsidRDefault="00E72A52"/>
        </w:tc>
        <w:tc>
          <w:tcPr>
            <w:tcW w:w="3153" w:type="dxa"/>
          </w:tcPr>
          <w:p w:rsidR="00E72A52" w:rsidRDefault="00E72A52"/>
        </w:tc>
        <w:tc>
          <w:tcPr>
            <w:tcW w:w="1844" w:type="dxa"/>
          </w:tcPr>
          <w:p w:rsidR="00E72A52" w:rsidRDefault="00E72A52"/>
        </w:tc>
        <w:tc>
          <w:tcPr>
            <w:tcW w:w="568" w:type="dxa"/>
          </w:tcPr>
          <w:p w:rsidR="00E72A52" w:rsidRDefault="00E72A52"/>
        </w:tc>
        <w:tc>
          <w:tcPr>
            <w:tcW w:w="284" w:type="dxa"/>
          </w:tcPr>
          <w:p w:rsidR="00E72A52" w:rsidRDefault="00E72A52"/>
        </w:tc>
        <w:tc>
          <w:tcPr>
            <w:tcW w:w="143" w:type="dxa"/>
          </w:tcPr>
          <w:p w:rsidR="00E72A52" w:rsidRDefault="00E72A52"/>
        </w:tc>
      </w:tr>
      <w:tr w:rsidR="00E72A52" w:rsidRPr="0067784B">
        <w:trPr>
          <w:trHeight w:hRule="exact" w:val="833"/>
        </w:trPr>
        <w:tc>
          <w:tcPr>
            <w:tcW w:w="9795" w:type="dxa"/>
            <w:gridSpan w:val="14"/>
            <w:shd w:val="clear" w:color="000000" w:fill="FFFFFF"/>
            <w:tcMar>
              <w:left w:w="34" w:type="dxa"/>
              <w:right w:w="34" w:type="dxa"/>
            </w:tcMar>
          </w:tcPr>
          <w:p w:rsidR="00E72A52" w:rsidRPr="0011198E" w:rsidRDefault="0011198E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1198E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ОБЪЕМ ДИСЦИПЛИНЫ (МОДУЛЯ) В ЗАЧЕТНЫХ ЕДИНИЦАХ С УКАЗАНИЕМ КОЛИЧЕСТВА АКАДЕМИЧЕСКИХ ЧАСОВ, ВЫДЕЛЕННЫХ НА КОНТАКТНУЮ РАБОТУ ОБУЧАЮЩИХСЯ С ПРЕПОДАВАТЕЛЕМ (ПО ВИДАМ УЧЕБНЫХ ЗАНЯТИЙ) И НА САМОСТОЯТЕЛЬНУЮ РАБОТУ ОБУЧАЮЩИХСЯ</w:t>
            </w:r>
          </w:p>
        </w:tc>
        <w:tc>
          <w:tcPr>
            <w:tcW w:w="284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</w:tr>
      <w:tr w:rsidR="00E72A52" w:rsidRPr="0067784B">
        <w:trPr>
          <w:trHeight w:hRule="exact" w:val="138"/>
        </w:trPr>
        <w:tc>
          <w:tcPr>
            <w:tcW w:w="284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472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238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93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192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285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109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3153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1844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568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</w:tr>
      <w:tr w:rsidR="00E72A52">
        <w:trPr>
          <w:trHeight w:hRule="exact" w:val="277"/>
        </w:trPr>
        <w:tc>
          <w:tcPr>
            <w:tcW w:w="2283" w:type="dxa"/>
            <w:gridSpan w:val="4"/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щ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рудоемкость</w:t>
            </w:r>
            <w:proofErr w:type="spellEnd"/>
          </w:p>
        </w:tc>
        <w:tc>
          <w:tcPr>
            <w:tcW w:w="143" w:type="dxa"/>
          </w:tcPr>
          <w:p w:rsidR="00E72A52" w:rsidRDefault="00E72A52"/>
        </w:tc>
        <w:tc>
          <w:tcPr>
            <w:tcW w:w="7386" w:type="dxa"/>
            <w:gridSpan w:val="9"/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4 ЗЕТ</w:t>
            </w:r>
          </w:p>
        </w:tc>
        <w:tc>
          <w:tcPr>
            <w:tcW w:w="284" w:type="dxa"/>
          </w:tcPr>
          <w:p w:rsidR="00E72A52" w:rsidRDefault="00E72A52"/>
        </w:tc>
        <w:tc>
          <w:tcPr>
            <w:tcW w:w="143" w:type="dxa"/>
          </w:tcPr>
          <w:p w:rsidR="00E72A52" w:rsidRDefault="00E72A52"/>
        </w:tc>
      </w:tr>
      <w:tr w:rsidR="00E72A52">
        <w:trPr>
          <w:trHeight w:hRule="exact" w:val="277"/>
        </w:trPr>
        <w:tc>
          <w:tcPr>
            <w:tcW w:w="7386" w:type="dxa"/>
            <w:gridSpan w:val="12"/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E72A52"/>
        </w:tc>
        <w:tc>
          <w:tcPr>
            <w:tcW w:w="242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E72A52"/>
        </w:tc>
        <w:tc>
          <w:tcPr>
            <w:tcW w:w="284" w:type="dxa"/>
          </w:tcPr>
          <w:p w:rsidR="00E72A52" w:rsidRDefault="00E72A52"/>
        </w:tc>
        <w:tc>
          <w:tcPr>
            <w:tcW w:w="143" w:type="dxa"/>
          </w:tcPr>
          <w:p w:rsidR="00E72A52" w:rsidRDefault="00E72A52"/>
        </w:tc>
      </w:tr>
      <w:tr w:rsidR="00E72A52">
        <w:trPr>
          <w:trHeight w:hRule="exact" w:val="277"/>
        </w:trPr>
        <w:tc>
          <w:tcPr>
            <w:tcW w:w="2708" w:type="dxa"/>
            <w:gridSpan w:val="7"/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ас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чебному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лану</w:t>
            </w:r>
            <w:proofErr w:type="spellEnd"/>
          </w:p>
        </w:tc>
        <w:tc>
          <w:tcPr>
            <w:tcW w:w="1007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44</w:t>
            </w:r>
          </w:p>
        </w:tc>
        <w:tc>
          <w:tcPr>
            <w:tcW w:w="426" w:type="dxa"/>
          </w:tcPr>
          <w:p w:rsidR="00E72A52" w:rsidRDefault="00E72A52"/>
        </w:tc>
        <w:tc>
          <w:tcPr>
            <w:tcW w:w="5968" w:type="dxa"/>
            <w:gridSpan w:val="5"/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Вид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рол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урса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:</w:t>
            </w:r>
          </w:p>
        </w:tc>
        <w:tc>
          <w:tcPr>
            <w:tcW w:w="143" w:type="dxa"/>
          </w:tcPr>
          <w:p w:rsidR="00E72A52" w:rsidRDefault="00E72A52"/>
        </w:tc>
      </w:tr>
      <w:tr w:rsidR="00E72A52" w:rsidRPr="0067784B">
        <w:trPr>
          <w:trHeight w:hRule="exact" w:val="277"/>
        </w:trPr>
        <w:tc>
          <w:tcPr>
            <w:tcW w:w="284" w:type="dxa"/>
          </w:tcPr>
          <w:p w:rsidR="00E72A52" w:rsidRDefault="00E72A52"/>
        </w:tc>
        <w:tc>
          <w:tcPr>
            <w:tcW w:w="2708" w:type="dxa"/>
            <w:gridSpan w:val="7"/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ом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исл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:</w:t>
            </w:r>
          </w:p>
        </w:tc>
        <w:tc>
          <w:tcPr>
            <w:tcW w:w="710" w:type="dxa"/>
          </w:tcPr>
          <w:p w:rsidR="00E72A52" w:rsidRDefault="00E72A52"/>
        </w:tc>
        <w:tc>
          <w:tcPr>
            <w:tcW w:w="426" w:type="dxa"/>
          </w:tcPr>
          <w:p w:rsidR="00E72A52" w:rsidRDefault="00E72A52"/>
        </w:tc>
        <w:tc>
          <w:tcPr>
            <w:tcW w:w="5968" w:type="dxa"/>
            <w:gridSpan w:val="5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E72A52" w:rsidRPr="0011198E" w:rsidRDefault="0011198E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зачёты (курс)    2</w:t>
            </w:r>
          </w:p>
          <w:p w:rsidR="00E72A52" w:rsidRPr="0011198E" w:rsidRDefault="0011198E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онтрольных работ  2 курс (1)</w:t>
            </w:r>
          </w:p>
        </w:tc>
        <w:tc>
          <w:tcPr>
            <w:tcW w:w="143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</w:tr>
      <w:tr w:rsidR="00E72A52">
        <w:trPr>
          <w:trHeight w:hRule="exact" w:val="277"/>
        </w:trPr>
        <w:tc>
          <w:tcPr>
            <w:tcW w:w="284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2424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акт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</w:p>
        </w:tc>
        <w:tc>
          <w:tcPr>
            <w:tcW w:w="1007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</w:t>
            </w:r>
          </w:p>
        </w:tc>
        <w:tc>
          <w:tcPr>
            <w:tcW w:w="426" w:type="dxa"/>
          </w:tcPr>
          <w:p w:rsidR="00E72A52" w:rsidRDefault="00E72A52"/>
        </w:tc>
        <w:tc>
          <w:tcPr>
            <w:tcW w:w="5968" w:type="dxa"/>
            <w:gridSpan w:val="5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E72A52"/>
        </w:tc>
        <w:tc>
          <w:tcPr>
            <w:tcW w:w="143" w:type="dxa"/>
          </w:tcPr>
          <w:p w:rsidR="00E72A52" w:rsidRDefault="00E72A52"/>
        </w:tc>
      </w:tr>
      <w:tr w:rsidR="00E72A52">
        <w:trPr>
          <w:trHeight w:hRule="exact" w:val="277"/>
        </w:trPr>
        <w:tc>
          <w:tcPr>
            <w:tcW w:w="284" w:type="dxa"/>
          </w:tcPr>
          <w:p w:rsidR="00E72A52" w:rsidRDefault="00E72A52"/>
        </w:tc>
        <w:tc>
          <w:tcPr>
            <w:tcW w:w="2424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амостоятель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</w:p>
        </w:tc>
        <w:tc>
          <w:tcPr>
            <w:tcW w:w="1007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32</w:t>
            </w:r>
          </w:p>
        </w:tc>
        <w:tc>
          <w:tcPr>
            <w:tcW w:w="426" w:type="dxa"/>
          </w:tcPr>
          <w:p w:rsidR="00E72A52" w:rsidRDefault="00E72A52"/>
        </w:tc>
        <w:tc>
          <w:tcPr>
            <w:tcW w:w="5968" w:type="dxa"/>
            <w:gridSpan w:val="5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E72A52"/>
        </w:tc>
        <w:tc>
          <w:tcPr>
            <w:tcW w:w="143" w:type="dxa"/>
          </w:tcPr>
          <w:p w:rsidR="00E72A52" w:rsidRDefault="00E72A52"/>
        </w:tc>
      </w:tr>
      <w:tr w:rsidR="00E72A52">
        <w:trPr>
          <w:trHeight w:hRule="exact" w:val="277"/>
        </w:trPr>
        <w:tc>
          <w:tcPr>
            <w:tcW w:w="284" w:type="dxa"/>
          </w:tcPr>
          <w:p w:rsidR="00E72A52" w:rsidRDefault="00E72A52"/>
        </w:tc>
        <w:tc>
          <w:tcPr>
            <w:tcW w:w="2424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ас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роль</w:t>
            </w:r>
            <w:proofErr w:type="spellEnd"/>
          </w:p>
        </w:tc>
        <w:tc>
          <w:tcPr>
            <w:tcW w:w="1007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426" w:type="dxa"/>
          </w:tcPr>
          <w:p w:rsidR="00E72A52" w:rsidRDefault="00E72A52"/>
        </w:tc>
        <w:tc>
          <w:tcPr>
            <w:tcW w:w="5968" w:type="dxa"/>
            <w:gridSpan w:val="5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E72A52"/>
        </w:tc>
        <w:tc>
          <w:tcPr>
            <w:tcW w:w="143" w:type="dxa"/>
          </w:tcPr>
          <w:p w:rsidR="00E72A52" w:rsidRDefault="00E72A52"/>
        </w:tc>
      </w:tr>
      <w:tr w:rsidR="00E72A52" w:rsidRPr="0067784B">
        <w:trPr>
          <w:trHeight w:hRule="exact" w:val="138"/>
        </w:trPr>
        <w:tc>
          <w:tcPr>
            <w:tcW w:w="10079" w:type="dxa"/>
            <w:gridSpan w:val="15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E72A52" w:rsidRPr="0011198E" w:rsidRDefault="0011198E">
            <w:pPr>
              <w:spacing w:after="0" w:line="240" w:lineRule="auto"/>
              <w:rPr>
                <w:sz w:val="20"/>
                <w:szCs w:val="20"/>
                <w:lang w:val="ru-RU"/>
              </w:rPr>
            </w:pPr>
            <w:r w:rsidRPr="0011198E">
              <w:rPr>
                <w:rFonts w:ascii="Arial" w:hAnsi="Arial" w:cs="Arial"/>
                <w:b/>
                <w:color w:val="000000"/>
                <w:sz w:val="20"/>
                <w:szCs w:val="20"/>
                <w:lang w:val="ru-RU"/>
              </w:rPr>
              <w:t>Распределение часов дисциплины по семестрам (курсам)</w:t>
            </w:r>
          </w:p>
        </w:tc>
        <w:tc>
          <w:tcPr>
            <w:tcW w:w="143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</w:tr>
      <w:tr w:rsidR="00E72A52" w:rsidRPr="0067784B">
        <w:trPr>
          <w:trHeight w:hRule="exact" w:val="138"/>
        </w:trPr>
        <w:tc>
          <w:tcPr>
            <w:tcW w:w="10079" w:type="dxa"/>
            <w:gridSpan w:val="15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</w:tr>
      <w:tr w:rsidR="00E72A52" w:rsidRPr="0067784B">
        <w:trPr>
          <w:trHeight w:hRule="exact" w:val="140"/>
        </w:trPr>
        <w:tc>
          <w:tcPr>
            <w:tcW w:w="157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486" w:type="dxa"/>
            <w:shd w:val="clear" w:color="000000" w:fill="FFFFFF"/>
            <w:tcMar>
              <w:left w:w="34" w:type="dxa"/>
              <w:right w:w="34" w:type="dxa"/>
            </w:tcMar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486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489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1257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3153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1844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568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</w:tr>
      <w:tr w:rsidR="00E72A52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72A52" w:rsidRDefault="0011198E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урс</w:t>
            </w:r>
            <w:proofErr w:type="spellEnd"/>
          </w:p>
        </w:tc>
        <w:tc>
          <w:tcPr>
            <w:tcW w:w="957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72A52" w:rsidRDefault="0011198E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2</w:t>
            </w:r>
          </w:p>
        </w:tc>
        <w:tc>
          <w:tcPr>
            <w:tcW w:w="1732" w:type="dxa"/>
            <w:gridSpan w:val="5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72A52" w:rsidRDefault="0011198E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того</w:t>
            </w:r>
            <w:proofErr w:type="spellEnd"/>
          </w:p>
        </w:tc>
        <w:tc>
          <w:tcPr>
            <w:tcW w:w="3153" w:type="dxa"/>
          </w:tcPr>
          <w:p w:rsidR="00E72A52" w:rsidRDefault="00E72A52"/>
        </w:tc>
        <w:tc>
          <w:tcPr>
            <w:tcW w:w="1844" w:type="dxa"/>
          </w:tcPr>
          <w:p w:rsidR="00E72A52" w:rsidRDefault="00E72A52"/>
        </w:tc>
        <w:tc>
          <w:tcPr>
            <w:tcW w:w="568" w:type="dxa"/>
          </w:tcPr>
          <w:p w:rsidR="00E72A52" w:rsidRDefault="00E72A52"/>
        </w:tc>
        <w:tc>
          <w:tcPr>
            <w:tcW w:w="284" w:type="dxa"/>
          </w:tcPr>
          <w:p w:rsidR="00E72A52" w:rsidRDefault="00E72A52"/>
        </w:tc>
        <w:tc>
          <w:tcPr>
            <w:tcW w:w="143" w:type="dxa"/>
          </w:tcPr>
          <w:p w:rsidR="00E72A52" w:rsidRDefault="00E72A52"/>
        </w:tc>
      </w:tr>
      <w:tr w:rsidR="00E72A52">
        <w:trPr>
          <w:trHeight w:hRule="exact" w:val="261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72A52" w:rsidRDefault="0011198E">
            <w:pPr>
              <w:spacing w:after="0"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Вид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занятий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72A52" w:rsidRDefault="0011198E">
            <w:pPr>
              <w:spacing w:after="0" w:line="240" w:lineRule="auto"/>
              <w:jc w:val="center"/>
              <w:rPr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color w:val="000000"/>
                <w:sz w:val="13"/>
                <w:szCs w:val="13"/>
              </w:rPr>
              <w:t>УП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72A52" w:rsidRDefault="0011198E">
            <w:pPr>
              <w:spacing w:after="0" w:line="240" w:lineRule="auto"/>
              <w:jc w:val="center"/>
              <w:rPr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color w:val="000000"/>
                <w:sz w:val="13"/>
                <w:szCs w:val="13"/>
              </w:rPr>
              <w:t>РП</w:t>
            </w:r>
          </w:p>
        </w:tc>
        <w:tc>
          <w:tcPr>
            <w:tcW w:w="1732" w:type="dxa"/>
            <w:gridSpan w:val="5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72A52" w:rsidRDefault="00E72A52"/>
        </w:tc>
        <w:tc>
          <w:tcPr>
            <w:tcW w:w="3153" w:type="dxa"/>
          </w:tcPr>
          <w:p w:rsidR="00E72A52" w:rsidRDefault="00E72A52"/>
        </w:tc>
        <w:tc>
          <w:tcPr>
            <w:tcW w:w="1844" w:type="dxa"/>
          </w:tcPr>
          <w:p w:rsidR="00E72A52" w:rsidRDefault="00E72A52"/>
        </w:tc>
        <w:tc>
          <w:tcPr>
            <w:tcW w:w="568" w:type="dxa"/>
          </w:tcPr>
          <w:p w:rsidR="00E72A52" w:rsidRDefault="00E72A52"/>
        </w:tc>
        <w:tc>
          <w:tcPr>
            <w:tcW w:w="284" w:type="dxa"/>
          </w:tcPr>
          <w:p w:rsidR="00E72A52" w:rsidRDefault="00E72A52"/>
        </w:tc>
        <w:tc>
          <w:tcPr>
            <w:tcW w:w="143" w:type="dxa"/>
          </w:tcPr>
          <w:p w:rsidR="00E72A52" w:rsidRDefault="00E72A52"/>
        </w:tc>
      </w:tr>
      <w:tr w:rsidR="00E72A52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A52" w:rsidRDefault="0011198E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ции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A52" w:rsidRDefault="0011198E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A52" w:rsidRDefault="0011198E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A52" w:rsidRDefault="0011198E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126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A52" w:rsidRDefault="0011198E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3153" w:type="dxa"/>
          </w:tcPr>
          <w:p w:rsidR="00E72A52" w:rsidRDefault="00E72A52"/>
        </w:tc>
        <w:tc>
          <w:tcPr>
            <w:tcW w:w="1844" w:type="dxa"/>
          </w:tcPr>
          <w:p w:rsidR="00E72A52" w:rsidRDefault="00E72A52"/>
        </w:tc>
        <w:tc>
          <w:tcPr>
            <w:tcW w:w="568" w:type="dxa"/>
          </w:tcPr>
          <w:p w:rsidR="00E72A52" w:rsidRDefault="00E72A52"/>
        </w:tc>
        <w:tc>
          <w:tcPr>
            <w:tcW w:w="284" w:type="dxa"/>
          </w:tcPr>
          <w:p w:rsidR="00E72A52" w:rsidRDefault="00E72A52"/>
        </w:tc>
        <w:tc>
          <w:tcPr>
            <w:tcW w:w="143" w:type="dxa"/>
          </w:tcPr>
          <w:p w:rsidR="00E72A52" w:rsidRDefault="00E72A52"/>
        </w:tc>
      </w:tr>
      <w:tr w:rsidR="00E72A52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A52" w:rsidRDefault="0011198E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абораторные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A52" w:rsidRDefault="0011198E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A52" w:rsidRDefault="0011198E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A52" w:rsidRDefault="0011198E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126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A52" w:rsidRDefault="0011198E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3153" w:type="dxa"/>
          </w:tcPr>
          <w:p w:rsidR="00E72A52" w:rsidRDefault="00E72A52"/>
        </w:tc>
        <w:tc>
          <w:tcPr>
            <w:tcW w:w="1844" w:type="dxa"/>
          </w:tcPr>
          <w:p w:rsidR="00E72A52" w:rsidRDefault="00E72A52"/>
        </w:tc>
        <w:tc>
          <w:tcPr>
            <w:tcW w:w="568" w:type="dxa"/>
          </w:tcPr>
          <w:p w:rsidR="00E72A52" w:rsidRDefault="00E72A52"/>
        </w:tc>
        <w:tc>
          <w:tcPr>
            <w:tcW w:w="284" w:type="dxa"/>
          </w:tcPr>
          <w:p w:rsidR="00E72A52" w:rsidRDefault="00E72A52"/>
        </w:tc>
        <w:tc>
          <w:tcPr>
            <w:tcW w:w="143" w:type="dxa"/>
          </w:tcPr>
          <w:p w:rsidR="00E72A52" w:rsidRDefault="00E72A52"/>
        </w:tc>
      </w:tr>
      <w:tr w:rsidR="00E72A52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A52" w:rsidRDefault="0011198E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тог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уд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A52" w:rsidRDefault="0011198E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A52" w:rsidRDefault="0011198E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A52" w:rsidRDefault="0011198E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</w:t>
            </w:r>
          </w:p>
        </w:tc>
        <w:tc>
          <w:tcPr>
            <w:tcW w:w="126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A52" w:rsidRDefault="0011198E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</w:t>
            </w:r>
          </w:p>
        </w:tc>
        <w:tc>
          <w:tcPr>
            <w:tcW w:w="3153" w:type="dxa"/>
          </w:tcPr>
          <w:p w:rsidR="00E72A52" w:rsidRDefault="00E72A52"/>
        </w:tc>
        <w:tc>
          <w:tcPr>
            <w:tcW w:w="1844" w:type="dxa"/>
          </w:tcPr>
          <w:p w:rsidR="00E72A52" w:rsidRDefault="00E72A52"/>
        </w:tc>
        <w:tc>
          <w:tcPr>
            <w:tcW w:w="568" w:type="dxa"/>
          </w:tcPr>
          <w:p w:rsidR="00E72A52" w:rsidRDefault="00E72A52"/>
        </w:tc>
        <w:tc>
          <w:tcPr>
            <w:tcW w:w="284" w:type="dxa"/>
          </w:tcPr>
          <w:p w:rsidR="00E72A52" w:rsidRDefault="00E72A52"/>
        </w:tc>
        <w:tc>
          <w:tcPr>
            <w:tcW w:w="143" w:type="dxa"/>
          </w:tcPr>
          <w:p w:rsidR="00E72A52" w:rsidRDefault="00E72A52"/>
        </w:tc>
      </w:tr>
      <w:tr w:rsidR="00E72A52">
        <w:trPr>
          <w:trHeight w:hRule="exact" w:val="507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A52" w:rsidRDefault="0011198E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oнтакт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oта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A52" w:rsidRDefault="0011198E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A52" w:rsidRDefault="0011198E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A52" w:rsidRDefault="0011198E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</w:t>
            </w:r>
          </w:p>
        </w:tc>
        <w:tc>
          <w:tcPr>
            <w:tcW w:w="126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A52" w:rsidRDefault="0011198E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</w:t>
            </w:r>
          </w:p>
        </w:tc>
        <w:tc>
          <w:tcPr>
            <w:tcW w:w="3153" w:type="dxa"/>
          </w:tcPr>
          <w:p w:rsidR="00E72A52" w:rsidRDefault="00E72A52"/>
        </w:tc>
        <w:tc>
          <w:tcPr>
            <w:tcW w:w="1844" w:type="dxa"/>
          </w:tcPr>
          <w:p w:rsidR="00E72A52" w:rsidRDefault="00E72A52"/>
        </w:tc>
        <w:tc>
          <w:tcPr>
            <w:tcW w:w="568" w:type="dxa"/>
          </w:tcPr>
          <w:p w:rsidR="00E72A52" w:rsidRDefault="00E72A52"/>
        </w:tc>
        <w:tc>
          <w:tcPr>
            <w:tcW w:w="284" w:type="dxa"/>
          </w:tcPr>
          <w:p w:rsidR="00E72A52" w:rsidRDefault="00E72A52"/>
        </w:tc>
        <w:tc>
          <w:tcPr>
            <w:tcW w:w="143" w:type="dxa"/>
          </w:tcPr>
          <w:p w:rsidR="00E72A52" w:rsidRDefault="00E72A52"/>
        </w:tc>
      </w:tr>
      <w:tr w:rsidR="00E72A52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A52" w:rsidRDefault="0011198E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ам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A52" w:rsidRDefault="0011198E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32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A52" w:rsidRDefault="0011198E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32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A52" w:rsidRDefault="0011198E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32</w:t>
            </w:r>
          </w:p>
        </w:tc>
        <w:tc>
          <w:tcPr>
            <w:tcW w:w="126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A52" w:rsidRDefault="0011198E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32</w:t>
            </w:r>
          </w:p>
        </w:tc>
        <w:tc>
          <w:tcPr>
            <w:tcW w:w="3153" w:type="dxa"/>
          </w:tcPr>
          <w:p w:rsidR="00E72A52" w:rsidRDefault="00E72A52"/>
        </w:tc>
        <w:tc>
          <w:tcPr>
            <w:tcW w:w="1844" w:type="dxa"/>
          </w:tcPr>
          <w:p w:rsidR="00E72A52" w:rsidRDefault="00E72A52"/>
        </w:tc>
        <w:tc>
          <w:tcPr>
            <w:tcW w:w="568" w:type="dxa"/>
          </w:tcPr>
          <w:p w:rsidR="00E72A52" w:rsidRDefault="00E72A52"/>
        </w:tc>
        <w:tc>
          <w:tcPr>
            <w:tcW w:w="284" w:type="dxa"/>
          </w:tcPr>
          <w:p w:rsidR="00E72A52" w:rsidRDefault="00E72A52"/>
        </w:tc>
        <w:tc>
          <w:tcPr>
            <w:tcW w:w="143" w:type="dxa"/>
          </w:tcPr>
          <w:p w:rsidR="00E72A52" w:rsidRDefault="00E72A52"/>
        </w:tc>
      </w:tr>
      <w:tr w:rsidR="00E72A52">
        <w:trPr>
          <w:trHeight w:hRule="exact" w:val="507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A52" w:rsidRDefault="0011198E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ас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роль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A52" w:rsidRDefault="0011198E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A52" w:rsidRDefault="0011198E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A52" w:rsidRDefault="0011198E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126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A52" w:rsidRDefault="0011198E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3153" w:type="dxa"/>
          </w:tcPr>
          <w:p w:rsidR="00E72A52" w:rsidRDefault="00E72A52"/>
        </w:tc>
        <w:tc>
          <w:tcPr>
            <w:tcW w:w="1844" w:type="dxa"/>
          </w:tcPr>
          <w:p w:rsidR="00E72A52" w:rsidRDefault="00E72A52"/>
        </w:tc>
        <w:tc>
          <w:tcPr>
            <w:tcW w:w="568" w:type="dxa"/>
          </w:tcPr>
          <w:p w:rsidR="00E72A52" w:rsidRDefault="00E72A52"/>
        </w:tc>
        <w:tc>
          <w:tcPr>
            <w:tcW w:w="284" w:type="dxa"/>
          </w:tcPr>
          <w:p w:rsidR="00E72A52" w:rsidRDefault="00E72A52"/>
        </w:tc>
        <w:tc>
          <w:tcPr>
            <w:tcW w:w="143" w:type="dxa"/>
          </w:tcPr>
          <w:p w:rsidR="00E72A52" w:rsidRDefault="00E72A52"/>
        </w:tc>
      </w:tr>
      <w:tr w:rsidR="00E72A52">
        <w:trPr>
          <w:trHeight w:hRule="exact" w:val="277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A52" w:rsidRDefault="0011198E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того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A52" w:rsidRDefault="0011198E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44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A52" w:rsidRDefault="0011198E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44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A52" w:rsidRDefault="0011198E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44</w:t>
            </w:r>
          </w:p>
        </w:tc>
        <w:tc>
          <w:tcPr>
            <w:tcW w:w="126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A52" w:rsidRDefault="0011198E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44</w:t>
            </w:r>
          </w:p>
        </w:tc>
        <w:tc>
          <w:tcPr>
            <w:tcW w:w="3153" w:type="dxa"/>
          </w:tcPr>
          <w:p w:rsidR="00E72A52" w:rsidRDefault="00E72A52"/>
        </w:tc>
        <w:tc>
          <w:tcPr>
            <w:tcW w:w="1844" w:type="dxa"/>
          </w:tcPr>
          <w:p w:rsidR="00E72A52" w:rsidRDefault="00E72A52"/>
        </w:tc>
        <w:tc>
          <w:tcPr>
            <w:tcW w:w="568" w:type="dxa"/>
          </w:tcPr>
          <w:p w:rsidR="00E72A52" w:rsidRDefault="00E72A52"/>
        </w:tc>
        <w:tc>
          <w:tcPr>
            <w:tcW w:w="284" w:type="dxa"/>
          </w:tcPr>
          <w:p w:rsidR="00E72A52" w:rsidRDefault="00E72A52"/>
        </w:tc>
        <w:tc>
          <w:tcPr>
            <w:tcW w:w="143" w:type="dxa"/>
          </w:tcPr>
          <w:p w:rsidR="00E72A52" w:rsidRDefault="00E72A52"/>
        </w:tc>
      </w:tr>
    </w:tbl>
    <w:p w:rsidR="00E72A52" w:rsidRDefault="0011198E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780"/>
        <w:gridCol w:w="212"/>
        <w:gridCol w:w="688"/>
        <w:gridCol w:w="2460"/>
        <w:gridCol w:w="966"/>
        <w:gridCol w:w="698"/>
        <w:gridCol w:w="1117"/>
        <w:gridCol w:w="1253"/>
        <w:gridCol w:w="685"/>
        <w:gridCol w:w="399"/>
        <w:gridCol w:w="982"/>
      </w:tblGrid>
      <w:tr w:rsidR="00E72A52">
        <w:trPr>
          <w:trHeight w:hRule="exact" w:val="416"/>
        </w:trPr>
        <w:tc>
          <w:tcPr>
            <w:tcW w:w="766" w:type="dxa"/>
          </w:tcPr>
          <w:p w:rsidR="00E72A52" w:rsidRDefault="00E72A52"/>
        </w:tc>
        <w:tc>
          <w:tcPr>
            <w:tcW w:w="228" w:type="dxa"/>
          </w:tcPr>
          <w:p w:rsidR="00E72A52" w:rsidRDefault="00E72A52"/>
        </w:tc>
        <w:tc>
          <w:tcPr>
            <w:tcW w:w="710" w:type="dxa"/>
          </w:tcPr>
          <w:p w:rsidR="00E72A52" w:rsidRDefault="00E72A52"/>
        </w:tc>
        <w:tc>
          <w:tcPr>
            <w:tcW w:w="2836" w:type="dxa"/>
          </w:tcPr>
          <w:p w:rsidR="00E72A52" w:rsidRDefault="00E72A52"/>
        </w:tc>
        <w:tc>
          <w:tcPr>
            <w:tcW w:w="993" w:type="dxa"/>
          </w:tcPr>
          <w:p w:rsidR="00E72A52" w:rsidRDefault="00E72A52"/>
        </w:tc>
        <w:tc>
          <w:tcPr>
            <w:tcW w:w="710" w:type="dxa"/>
          </w:tcPr>
          <w:p w:rsidR="00E72A52" w:rsidRDefault="00E72A52"/>
        </w:tc>
        <w:tc>
          <w:tcPr>
            <w:tcW w:w="1135" w:type="dxa"/>
          </w:tcPr>
          <w:p w:rsidR="00E72A52" w:rsidRDefault="00E72A52"/>
        </w:tc>
        <w:tc>
          <w:tcPr>
            <w:tcW w:w="1277" w:type="dxa"/>
          </w:tcPr>
          <w:p w:rsidR="00E72A52" w:rsidRDefault="00E72A52"/>
        </w:tc>
        <w:tc>
          <w:tcPr>
            <w:tcW w:w="710" w:type="dxa"/>
          </w:tcPr>
          <w:p w:rsidR="00E72A52" w:rsidRDefault="00E72A52"/>
        </w:tc>
        <w:tc>
          <w:tcPr>
            <w:tcW w:w="426" w:type="dxa"/>
          </w:tcPr>
          <w:p w:rsidR="00E72A52" w:rsidRDefault="00E72A52"/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4</w:t>
            </w:r>
          </w:p>
        </w:tc>
      </w:tr>
      <w:tr w:rsidR="00E72A52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1. АННОТАЦИЯ ДИСЦИПЛИНЫ (МОДУЛЯ)</w:t>
            </w:r>
          </w:p>
        </w:tc>
      </w:tr>
      <w:tr w:rsidR="00E72A52" w:rsidRPr="0067784B">
        <w:trPr>
          <w:trHeight w:hRule="exact" w:val="1166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1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Pr="0011198E" w:rsidRDefault="0011198E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сновы электроники, измерительной техники, воспринимающих и управляющих элементов. Физические основы полупроводниковых приборов, элементов микроэлектроники и элементов оптоэлектроники. Общие свойства твердых тел; Зонная теория твердого тела; Физические эффекты в твердых и газообразных диэлектриках; Классификация проводников; Сверхпроводящие проводники. Физические основы полупроводниковых приборов, элементов микроэлектроники и элементов оптоэлектроники. Физические эффекты в магнитных материалах.</w:t>
            </w:r>
          </w:p>
        </w:tc>
      </w:tr>
      <w:tr w:rsidR="00E72A52" w:rsidRPr="0067784B">
        <w:trPr>
          <w:trHeight w:hRule="exact" w:val="277"/>
        </w:trPr>
        <w:tc>
          <w:tcPr>
            <w:tcW w:w="766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228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2836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1135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</w:tr>
      <w:tr w:rsidR="00E72A52" w:rsidRPr="0067784B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</w:tcPr>
          <w:p w:rsidR="00E72A52" w:rsidRPr="0011198E" w:rsidRDefault="0011198E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11198E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2. МЕСТО ДИСЦИПЛИНЫ (МОДУЛЯ) В СТРУКТУРЕ ОБРАЗОВАТЕЛЬНОЙ ПРОГРАММЫ</w:t>
            </w:r>
          </w:p>
        </w:tc>
      </w:tr>
      <w:tr w:rsidR="00E72A52">
        <w:trPr>
          <w:trHeight w:hRule="exact" w:val="277"/>
        </w:trPr>
        <w:tc>
          <w:tcPr>
            <w:tcW w:w="171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д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исциплин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:</w:t>
            </w:r>
          </w:p>
        </w:tc>
        <w:tc>
          <w:tcPr>
            <w:tcW w:w="9087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1.В.ДВ.01.01</w:t>
            </w:r>
          </w:p>
        </w:tc>
      </w:tr>
      <w:tr w:rsidR="00E72A52" w:rsidRPr="0067784B">
        <w:trPr>
          <w:trHeight w:hRule="exact" w:val="27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2.1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Pr="0011198E" w:rsidRDefault="0011198E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1198E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Требования к предварительной подготовке обучающегося:</w:t>
            </w:r>
          </w:p>
        </w:tc>
      </w:tr>
      <w:tr w:rsidR="00E72A52">
        <w:trPr>
          <w:trHeight w:hRule="exact" w:val="279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.1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териаловедение</w:t>
            </w:r>
            <w:proofErr w:type="spellEnd"/>
          </w:p>
        </w:tc>
      </w:tr>
      <w:tr w:rsidR="00E72A52">
        <w:trPr>
          <w:trHeight w:hRule="exact" w:val="279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.2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Физика</w:t>
            </w:r>
            <w:proofErr w:type="spellEnd"/>
          </w:p>
        </w:tc>
      </w:tr>
      <w:tr w:rsidR="00E72A52">
        <w:trPr>
          <w:trHeight w:hRule="exact" w:val="279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.3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Химия</w:t>
            </w:r>
            <w:proofErr w:type="spellEnd"/>
          </w:p>
        </w:tc>
      </w:tr>
      <w:tr w:rsidR="00E72A52" w:rsidRPr="0067784B">
        <w:trPr>
          <w:trHeight w:hRule="exact" w:val="50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2.2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Pr="0011198E" w:rsidRDefault="0011198E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1198E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Дисциплины и практики, для которых освоение данной дисциплины (модуля) необходимо как предшествующее:</w:t>
            </w:r>
          </w:p>
        </w:tc>
      </w:tr>
      <w:tr w:rsidR="00E72A52" w:rsidRPr="0067784B">
        <w:trPr>
          <w:trHeight w:hRule="exact" w:val="28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.1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Pr="0011198E" w:rsidRDefault="0011198E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Элементы систем автоматики и телемеханики</w:t>
            </w:r>
          </w:p>
        </w:tc>
      </w:tr>
      <w:tr w:rsidR="00E72A52">
        <w:trPr>
          <w:trHeight w:hRule="exact" w:val="28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.2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снов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икропроцессорно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ехники</w:t>
            </w:r>
            <w:proofErr w:type="spellEnd"/>
          </w:p>
        </w:tc>
      </w:tr>
      <w:tr w:rsidR="00E72A52" w:rsidRPr="0067784B">
        <w:trPr>
          <w:trHeight w:hRule="exact" w:val="28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.3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Pr="0011198E" w:rsidRDefault="0011198E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оретические основы автоматики и телемеханики</w:t>
            </w:r>
          </w:p>
        </w:tc>
      </w:tr>
      <w:tr w:rsidR="00E72A52">
        <w:trPr>
          <w:trHeight w:hRule="exact" w:val="279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.4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икропроцессорны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нформационно-управляющ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истемы</w:t>
            </w:r>
            <w:proofErr w:type="spellEnd"/>
          </w:p>
        </w:tc>
      </w:tr>
      <w:tr w:rsidR="00E72A52">
        <w:trPr>
          <w:trHeight w:hRule="exact" w:val="189"/>
        </w:trPr>
        <w:tc>
          <w:tcPr>
            <w:tcW w:w="766" w:type="dxa"/>
          </w:tcPr>
          <w:p w:rsidR="00E72A52" w:rsidRDefault="00E72A52"/>
        </w:tc>
        <w:tc>
          <w:tcPr>
            <w:tcW w:w="228" w:type="dxa"/>
          </w:tcPr>
          <w:p w:rsidR="00E72A52" w:rsidRDefault="00E72A52"/>
        </w:tc>
        <w:tc>
          <w:tcPr>
            <w:tcW w:w="710" w:type="dxa"/>
          </w:tcPr>
          <w:p w:rsidR="00E72A52" w:rsidRDefault="00E72A52"/>
        </w:tc>
        <w:tc>
          <w:tcPr>
            <w:tcW w:w="2836" w:type="dxa"/>
          </w:tcPr>
          <w:p w:rsidR="00E72A52" w:rsidRDefault="00E72A52"/>
        </w:tc>
        <w:tc>
          <w:tcPr>
            <w:tcW w:w="993" w:type="dxa"/>
          </w:tcPr>
          <w:p w:rsidR="00E72A52" w:rsidRDefault="00E72A52"/>
        </w:tc>
        <w:tc>
          <w:tcPr>
            <w:tcW w:w="710" w:type="dxa"/>
          </w:tcPr>
          <w:p w:rsidR="00E72A52" w:rsidRDefault="00E72A52"/>
        </w:tc>
        <w:tc>
          <w:tcPr>
            <w:tcW w:w="1135" w:type="dxa"/>
          </w:tcPr>
          <w:p w:rsidR="00E72A52" w:rsidRDefault="00E72A52"/>
        </w:tc>
        <w:tc>
          <w:tcPr>
            <w:tcW w:w="1277" w:type="dxa"/>
          </w:tcPr>
          <w:p w:rsidR="00E72A52" w:rsidRDefault="00E72A52"/>
        </w:tc>
        <w:tc>
          <w:tcPr>
            <w:tcW w:w="710" w:type="dxa"/>
          </w:tcPr>
          <w:p w:rsidR="00E72A52" w:rsidRDefault="00E72A52"/>
        </w:tc>
        <w:tc>
          <w:tcPr>
            <w:tcW w:w="426" w:type="dxa"/>
          </w:tcPr>
          <w:p w:rsidR="00E72A52" w:rsidRDefault="00E72A52"/>
        </w:tc>
        <w:tc>
          <w:tcPr>
            <w:tcW w:w="993" w:type="dxa"/>
          </w:tcPr>
          <w:p w:rsidR="00E72A52" w:rsidRDefault="00E72A52"/>
        </w:tc>
      </w:tr>
      <w:tr w:rsidR="00E72A52" w:rsidRPr="0067784B">
        <w:trPr>
          <w:trHeight w:hRule="exact" w:val="555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E72A52" w:rsidRPr="0011198E" w:rsidRDefault="0011198E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11198E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3. ПЕРЕЧЕНЬ ПЛАНИРУЕМЫХ РЕЗУЛЬТАТОВ ОБУЧЕНИЯ ПО ДИСЦИПЛИНЕ (МОДУЛЮ), СООТНЕСЕННЫХ С ПЛАНИРУЕМЫМИ РЕЗУЛЬТАТАМИ ОСВОЕНИЯ ОБРАЗОВАТЕЛЬНОЙ ПРОГРАММЫ</w:t>
            </w:r>
          </w:p>
        </w:tc>
      </w:tr>
      <w:tr w:rsidR="00E72A52" w:rsidRPr="0067784B">
        <w:trPr>
          <w:trHeight w:hRule="exact" w:val="536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Pr="0011198E" w:rsidRDefault="0011198E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11198E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УК-1: Способен осуществлять критический анализ проблемных ситуаций на основе системного подхода, вырабатывать стратегию действий</w:t>
            </w:r>
          </w:p>
        </w:tc>
      </w:tr>
      <w:tr w:rsidR="00E72A52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Знат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:</w:t>
            </w:r>
          </w:p>
        </w:tc>
      </w:tr>
      <w:tr w:rsidR="00E72A52" w:rsidRPr="0067784B">
        <w:trPr>
          <w:trHeight w:hRule="exact" w:val="478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Pr="0011198E" w:rsidRDefault="0011198E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етоды системного и критического анализа; методики разработки стратегии действий для выявления и решения проблемной ситуации</w:t>
            </w:r>
          </w:p>
        </w:tc>
      </w:tr>
      <w:tr w:rsidR="00E72A52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Умет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:</w:t>
            </w:r>
          </w:p>
        </w:tc>
      </w:tr>
      <w:tr w:rsidR="00E72A52" w:rsidRPr="0067784B">
        <w:trPr>
          <w:trHeight w:hRule="exact" w:val="478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Pr="0011198E" w:rsidRDefault="0011198E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именять методы системного подхода и критического анализа проблемных ситуаций; разрабатывать стратегию действий, принимать конкретные решения для ее реализации.</w:t>
            </w:r>
          </w:p>
        </w:tc>
      </w:tr>
      <w:tr w:rsidR="00E72A52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Владет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:</w:t>
            </w:r>
          </w:p>
        </w:tc>
      </w:tr>
      <w:tr w:rsidR="00E72A52" w:rsidRPr="0067784B">
        <w:trPr>
          <w:trHeight w:hRule="exact" w:val="478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Pr="0011198E" w:rsidRDefault="0011198E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етодологией системного и критического анализа проблемных ситуаций; методиками постановки цели, определения способов ее достижения, разработки стратегий действий.</w:t>
            </w:r>
          </w:p>
        </w:tc>
      </w:tr>
      <w:tr w:rsidR="00E72A52" w:rsidRPr="0067784B">
        <w:trPr>
          <w:trHeight w:hRule="exact" w:val="138"/>
        </w:trPr>
        <w:tc>
          <w:tcPr>
            <w:tcW w:w="766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228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2836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1135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</w:tr>
      <w:tr w:rsidR="00E72A52" w:rsidRPr="0067784B">
        <w:trPr>
          <w:trHeight w:hRule="exact" w:val="976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Pr="0011198E" w:rsidRDefault="0011198E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11198E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ПК-1: </w:t>
            </w:r>
            <w:proofErr w:type="gramStart"/>
            <w:r w:rsidRPr="0011198E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Способен организовывать и выполнять работы (технологические процессы по монтажу, эксплуатации, техническому обслуживанию, ремонту и модернизации объектов системы обеспечения движения поездов на основе знаний об особенностях функционирования её основных элементов и устройств, а также правил технического обслуживания и ремонта</w:t>
            </w:r>
            <w:proofErr w:type="gramEnd"/>
          </w:p>
        </w:tc>
      </w:tr>
      <w:tr w:rsidR="00E72A52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Знат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:</w:t>
            </w:r>
          </w:p>
        </w:tc>
      </w:tr>
      <w:tr w:rsidR="00E72A52" w:rsidRPr="0067784B">
        <w:trPr>
          <w:trHeight w:hRule="exact" w:val="478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Pr="0011198E" w:rsidRDefault="0011198E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Устройство, принцип действия, технические характеристики и конструктивные особенности основных элементов, узлов и устройств системы обеспечения движения поездов</w:t>
            </w:r>
          </w:p>
        </w:tc>
      </w:tr>
      <w:tr w:rsidR="00E72A52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Умет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:</w:t>
            </w:r>
          </w:p>
        </w:tc>
      </w:tr>
      <w:tr w:rsidR="00E72A52" w:rsidRPr="0067784B">
        <w:trPr>
          <w:trHeight w:hRule="exact" w:val="478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Pr="0011198E" w:rsidRDefault="0011198E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ьзовать знания фундаментальных инженерных теорий для организации и выполнения работ по монтажу, эксплуатации, техническому обслуживанию, ремонту и модернизации системы обеспечения движения поездов.</w:t>
            </w:r>
          </w:p>
        </w:tc>
      </w:tr>
      <w:tr w:rsidR="00E72A52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Владет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:</w:t>
            </w:r>
          </w:p>
        </w:tc>
      </w:tr>
      <w:tr w:rsidR="00E72A52" w:rsidRPr="0067784B">
        <w:trPr>
          <w:trHeight w:hRule="exact" w:val="478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Pr="0011198E" w:rsidRDefault="0011198E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авыками использования фундаментальных инженерных теорий для организации и выполнения работ по монтажу, эксплуатации, техническому обслуживанию, ремонту и модернизации системы обеспечения движения поездов.</w:t>
            </w:r>
          </w:p>
        </w:tc>
      </w:tr>
      <w:tr w:rsidR="00E72A52" w:rsidRPr="0067784B">
        <w:trPr>
          <w:trHeight w:hRule="exact" w:val="138"/>
        </w:trPr>
        <w:tc>
          <w:tcPr>
            <w:tcW w:w="766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228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2836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1135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</w:tr>
      <w:tr w:rsidR="00E72A52" w:rsidRPr="0067784B">
        <w:trPr>
          <w:trHeight w:hRule="exact" w:val="680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</w:tcPr>
          <w:p w:rsidR="00E72A52" w:rsidRPr="0011198E" w:rsidRDefault="0011198E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11198E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4. СОДЕРЖАНИЕ ДИСЦИПЛИНЫ (МОДУЛЯ), СТРУКТУРИРОВАННОЕ ПО ТЕМАМ (РАЗДЕЛАМ) С УКАЗАНИЕМ ОТВЕДЕННОГО НА НИХ КОЛИЧЕСТВА АКАДЕМИЧЕСКИХ  ЧАСОВ И ВИДОВ УЧЕБНЫХ ЗАНЯТИЙ</w:t>
            </w:r>
          </w:p>
        </w:tc>
      </w:tr>
      <w:tr w:rsidR="00E72A52">
        <w:trPr>
          <w:trHeight w:hRule="exact" w:val="555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72A52" w:rsidRDefault="0011198E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Код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занятия</w:t>
            </w:r>
            <w:proofErr w:type="spellEnd"/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72A52" w:rsidRPr="0011198E" w:rsidRDefault="0011198E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11198E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Наименование разделов и тем /вид занятия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72A52" w:rsidRDefault="0011198E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еместр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/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Курс</w:t>
            </w:r>
            <w:proofErr w:type="spellEnd"/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72A52" w:rsidRDefault="0011198E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Часов</w:t>
            </w:r>
            <w:proofErr w:type="spellEnd"/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72A52" w:rsidRDefault="0011198E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Компетен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-</w:t>
            </w:r>
          </w:p>
          <w:p w:rsidR="00E72A52" w:rsidRDefault="0011198E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ции</w:t>
            </w:r>
            <w:proofErr w:type="spellEnd"/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72A52" w:rsidRDefault="0011198E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Литература</w:t>
            </w:r>
            <w:proofErr w:type="spellEnd"/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72A52" w:rsidRDefault="0011198E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Инте</w:t>
            </w:r>
            <w:proofErr w:type="spellEnd"/>
          </w:p>
          <w:p w:rsidR="00E72A52" w:rsidRDefault="0011198E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кт</w:t>
            </w:r>
            <w:proofErr w:type="spellEnd"/>
            <w:proofErr w:type="gram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.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72A52" w:rsidRDefault="0011198E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римечание</w:t>
            </w:r>
            <w:proofErr w:type="spellEnd"/>
          </w:p>
        </w:tc>
      </w:tr>
      <w:tr w:rsidR="00E72A52">
        <w:trPr>
          <w:trHeight w:hRule="exact" w:val="14"/>
        </w:trPr>
        <w:tc>
          <w:tcPr>
            <w:tcW w:w="766" w:type="dxa"/>
          </w:tcPr>
          <w:p w:rsidR="00E72A52" w:rsidRDefault="00E72A52"/>
        </w:tc>
        <w:tc>
          <w:tcPr>
            <w:tcW w:w="228" w:type="dxa"/>
          </w:tcPr>
          <w:p w:rsidR="00E72A52" w:rsidRDefault="00E72A52"/>
        </w:tc>
        <w:tc>
          <w:tcPr>
            <w:tcW w:w="710" w:type="dxa"/>
          </w:tcPr>
          <w:p w:rsidR="00E72A52" w:rsidRDefault="00E72A52"/>
        </w:tc>
        <w:tc>
          <w:tcPr>
            <w:tcW w:w="2836" w:type="dxa"/>
          </w:tcPr>
          <w:p w:rsidR="00E72A52" w:rsidRDefault="00E72A52"/>
        </w:tc>
        <w:tc>
          <w:tcPr>
            <w:tcW w:w="993" w:type="dxa"/>
          </w:tcPr>
          <w:p w:rsidR="00E72A52" w:rsidRDefault="00E72A52"/>
        </w:tc>
        <w:tc>
          <w:tcPr>
            <w:tcW w:w="710" w:type="dxa"/>
          </w:tcPr>
          <w:p w:rsidR="00E72A52" w:rsidRDefault="00E72A52"/>
        </w:tc>
        <w:tc>
          <w:tcPr>
            <w:tcW w:w="1135" w:type="dxa"/>
          </w:tcPr>
          <w:p w:rsidR="00E72A52" w:rsidRDefault="00E72A52"/>
        </w:tc>
        <w:tc>
          <w:tcPr>
            <w:tcW w:w="1277" w:type="dxa"/>
          </w:tcPr>
          <w:p w:rsidR="00E72A52" w:rsidRDefault="00E72A52"/>
        </w:tc>
        <w:tc>
          <w:tcPr>
            <w:tcW w:w="710" w:type="dxa"/>
          </w:tcPr>
          <w:p w:rsidR="00E72A52" w:rsidRDefault="00E72A52"/>
        </w:tc>
        <w:tc>
          <w:tcPr>
            <w:tcW w:w="426" w:type="dxa"/>
          </w:tcPr>
          <w:p w:rsidR="00E72A52" w:rsidRDefault="00E72A52"/>
        </w:tc>
        <w:tc>
          <w:tcPr>
            <w:tcW w:w="993" w:type="dxa"/>
          </w:tcPr>
          <w:p w:rsidR="00E72A52" w:rsidRDefault="00E72A52"/>
        </w:tc>
      </w:tr>
      <w:tr w:rsidR="00E72A52">
        <w:trPr>
          <w:trHeight w:hRule="exact" w:val="27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E72A52"/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1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Курс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лекций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E72A52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E72A52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E72A52"/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E72A52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E72A52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E72A52"/>
        </w:tc>
      </w:tr>
      <w:tr w:rsidR="00E72A52">
        <w:trPr>
          <w:trHeight w:hRule="exact" w:val="113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1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Pr="0011198E" w:rsidRDefault="0011198E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сновные определения; роль и место электроники в системах связи. Классификация электронных приборов и их условное обозначение в схемах.</w:t>
            </w:r>
          </w:p>
          <w:p w:rsidR="00E72A52" w:rsidRPr="0011198E" w:rsidRDefault="0011198E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Лек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1 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</w:t>
            </w:r>
          </w:p>
          <w:p w:rsidR="00E72A52" w:rsidRDefault="0011198E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E72A52"/>
        </w:tc>
      </w:tr>
    </w:tbl>
    <w:p w:rsidR="00E72A52" w:rsidRDefault="0011198E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685"/>
        <w:gridCol w:w="247"/>
        <w:gridCol w:w="1629"/>
        <w:gridCol w:w="1689"/>
        <w:gridCol w:w="893"/>
        <w:gridCol w:w="660"/>
        <w:gridCol w:w="1060"/>
        <w:gridCol w:w="688"/>
        <w:gridCol w:w="577"/>
        <w:gridCol w:w="680"/>
        <w:gridCol w:w="426"/>
        <w:gridCol w:w="1006"/>
      </w:tblGrid>
      <w:tr w:rsidR="00E72A52">
        <w:trPr>
          <w:trHeight w:hRule="exact" w:val="416"/>
        </w:trPr>
        <w:tc>
          <w:tcPr>
            <w:tcW w:w="710" w:type="dxa"/>
          </w:tcPr>
          <w:p w:rsidR="00E72A52" w:rsidRDefault="00E72A52"/>
        </w:tc>
        <w:tc>
          <w:tcPr>
            <w:tcW w:w="285" w:type="dxa"/>
          </w:tcPr>
          <w:p w:rsidR="00E72A52" w:rsidRDefault="00E72A52"/>
        </w:tc>
        <w:tc>
          <w:tcPr>
            <w:tcW w:w="1702" w:type="dxa"/>
          </w:tcPr>
          <w:p w:rsidR="00E72A52" w:rsidRDefault="00E72A52"/>
        </w:tc>
        <w:tc>
          <w:tcPr>
            <w:tcW w:w="1844" w:type="dxa"/>
          </w:tcPr>
          <w:p w:rsidR="00E72A52" w:rsidRDefault="00E72A52"/>
        </w:tc>
        <w:tc>
          <w:tcPr>
            <w:tcW w:w="993" w:type="dxa"/>
          </w:tcPr>
          <w:p w:rsidR="00E72A52" w:rsidRDefault="00E72A52"/>
        </w:tc>
        <w:tc>
          <w:tcPr>
            <w:tcW w:w="710" w:type="dxa"/>
          </w:tcPr>
          <w:p w:rsidR="00E72A52" w:rsidRDefault="00E72A52"/>
        </w:tc>
        <w:tc>
          <w:tcPr>
            <w:tcW w:w="1135" w:type="dxa"/>
          </w:tcPr>
          <w:p w:rsidR="00E72A52" w:rsidRDefault="00E72A52"/>
        </w:tc>
        <w:tc>
          <w:tcPr>
            <w:tcW w:w="710" w:type="dxa"/>
          </w:tcPr>
          <w:p w:rsidR="00E72A52" w:rsidRDefault="00E72A52"/>
        </w:tc>
        <w:tc>
          <w:tcPr>
            <w:tcW w:w="568" w:type="dxa"/>
          </w:tcPr>
          <w:p w:rsidR="00E72A52" w:rsidRDefault="00E72A52"/>
        </w:tc>
        <w:tc>
          <w:tcPr>
            <w:tcW w:w="710" w:type="dxa"/>
          </w:tcPr>
          <w:p w:rsidR="00E72A52" w:rsidRDefault="00E72A52"/>
        </w:tc>
        <w:tc>
          <w:tcPr>
            <w:tcW w:w="426" w:type="dxa"/>
          </w:tcPr>
          <w:p w:rsidR="00E72A52" w:rsidRDefault="00E72A52"/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5</w:t>
            </w:r>
          </w:p>
        </w:tc>
      </w:tr>
      <w:tr w:rsidR="00E72A52">
        <w:trPr>
          <w:trHeight w:hRule="exact" w:val="3774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2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rPr>
                <w:sz w:val="19"/>
                <w:szCs w:val="19"/>
              </w:rPr>
            </w:pP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Общие сведения о материалах электронной техники. Концентрация носителей в собственных и </w:t>
            </w:r>
            <w:proofErr w:type="spellStart"/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имесных</w:t>
            </w:r>
            <w:proofErr w:type="spellEnd"/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полупроводниках, ее зависимость от температуры и степени легирования. Диффузионный и дрейфовые токи в полупроводниках. Контактные явления в полупроводниках, физические процессы в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</w:t>
            </w: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n</w:t>
            </w: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переходе. </w:t>
            </w:r>
            <w:proofErr w:type="spellStart"/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Электронно</w:t>
            </w:r>
            <w:proofErr w:type="spellEnd"/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- дырочный переход в состоянии равновесия. Контактная разность потенциалов и ширина запорного слоя. Прямое и обратное включение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</w:t>
            </w: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n</w:t>
            </w: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перехода. </w:t>
            </w:r>
            <w:proofErr w:type="spellStart"/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ольт-амперные</w:t>
            </w:r>
            <w:proofErr w:type="spellEnd"/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характеристики (ВАХ) перехода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рьерны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и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иффузионны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емкост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ереход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1 ПК-1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</w:t>
            </w:r>
          </w:p>
          <w:p w:rsidR="00E72A52" w:rsidRDefault="0011198E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ц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-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сультация</w:t>
            </w:r>
            <w:proofErr w:type="spellEnd"/>
          </w:p>
        </w:tc>
      </w:tr>
      <w:tr w:rsidR="00E72A52">
        <w:trPr>
          <w:trHeight w:hRule="exact" w:val="27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E72A52"/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2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Лабораторные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занятия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E72A52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E72A52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E72A52"/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E72A52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E72A52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E72A52"/>
        </w:tc>
      </w:tr>
      <w:tr w:rsidR="00E72A52">
        <w:trPr>
          <w:trHeight w:hRule="exact" w:val="135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Pr="0011198E" w:rsidRDefault="0011198E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абораторная работа №1 "Исследование полупроводникового диода"</w:t>
            </w:r>
          </w:p>
          <w:p w:rsidR="00E72A52" w:rsidRPr="0011198E" w:rsidRDefault="0011198E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нятие воль – амперных характеристик кремниевого и германиевого диодов, ВАХ при разных температурах /</w:t>
            </w:r>
            <w:proofErr w:type="spellStart"/>
            <w:proofErr w:type="gramStart"/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аб</w:t>
            </w:r>
            <w:proofErr w:type="spellEnd"/>
            <w:proofErr w:type="gramEnd"/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1 ПК-1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</w:t>
            </w:r>
          </w:p>
          <w:p w:rsidR="00E72A52" w:rsidRDefault="0011198E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лы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руппах</w:t>
            </w:r>
            <w:proofErr w:type="spellEnd"/>
          </w:p>
        </w:tc>
      </w:tr>
      <w:tr w:rsidR="00E72A52">
        <w:trPr>
          <w:trHeight w:hRule="exact" w:val="2016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Pr="0011198E" w:rsidRDefault="0011198E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абораторная работа №2 "Исследование полупроводникового стабилитрона"</w:t>
            </w:r>
          </w:p>
          <w:p w:rsidR="00E72A52" w:rsidRPr="0011198E" w:rsidRDefault="0011198E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Снятие обратной ветви ВАХ двух моделей стабилитронов, изучение явления </w:t>
            </w:r>
            <w:proofErr w:type="spellStart"/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эл.пробоя</w:t>
            </w:r>
            <w:proofErr w:type="spellEnd"/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, изучение параметрического стабилизатора напряжения.</w:t>
            </w:r>
          </w:p>
          <w:p w:rsidR="00E72A52" w:rsidRDefault="0011198E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аб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1 ПК-1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</w:t>
            </w:r>
          </w:p>
          <w:p w:rsidR="00E72A52" w:rsidRDefault="0011198E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E72A52"/>
        </w:tc>
      </w:tr>
      <w:tr w:rsidR="00E72A52">
        <w:trPr>
          <w:trHeight w:hRule="exact" w:val="27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E72A52"/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3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амостоятельная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бота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E72A52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E72A52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E72A52"/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E72A52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E72A52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E72A52"/>
        </w:tc>
      </w:tr>
      <w:tr w:rsidR="00E72A52">
        <w:trPr>
          <w:trHeight w:hRule="exact" w:val="69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.1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Pr="0011198E" w:rsidRDefault="0011198E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зучение литературы теоретического курса /Ср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7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1 ПК-1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3.1</w:t>
            </w:r>
          </w:p>
          <w:p w:rsidR="00E72A52" w:rsidRDefault="0011198E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E72A52"/>
        </w:tc>
      </w:tr>
      <w:tr w:rsidR="00E72A52">
        <w:trPr>
          <w:trHeight w:hRule="exact" w:val="478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.2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rPr>
                <w:sz w:val="19"/>
                <w:szCs w:val="19"/>
              </w:rPr>
            </w:pP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Подготовка отчетов по лабораторным работам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дготовк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к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щит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0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1 ПК-1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</w:t>
            </w:r>
          </w:p>
          <w:p w:rsidR="00E72A52" w:rsidRDefault="0011198E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E72A52"/>
        </w:tc>
      </w:tr>
      <w:tr w:rsidR="00E72A52">
        <w:trPr>
          <w:trHeight w:hRule="exact" w:val="69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.3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Выполнен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рольно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5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1 ПК-1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3.1</w:t>
            </w:r>
          </w:p>
          <w:p w:rsidR="00E72A52" w:rsidRDefault="0011198E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E72A52"/>
        </w:tc>
      </w:tr>
      <w:tr w:rsidR="00E72A52">
        <w:trPr>
          <w:trHeight w:hRule="exact" w:val="27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E72A52"/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4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Контроль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E72A52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E72A52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E72A52"/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E72A52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E72A52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E72A52"/>
        </w:tc>
      </w:tr>
      <w:tr w:rsidR="00E72A52">
        <w:trPr>
          <w:trHeight w:hRule="exact" w:val="69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.1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дготовк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к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чёту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чё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1 ПК-1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3.1</w:t>
            </w:r>
          </w:p>
          <w:p w:rsidR="00E72A52" w:rsidRDefault="0011198E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E72A52"/>
        </w:tc>
      </w:tr>
      <w:tr w:rsidR="00E72A52">
        <w:trPr>
          <w:trHeight w:hRule="exact" w:val="277"/>
        </w:trPr>
        <w:tc>
          <w:tcPr>
            <w:tcW w:w="710" w:type="dxa"/>
          </w:tcPr>
          <w:p w:rsidR="00E72A52" w:rsidRDefault="00E72A52"/>
        </w:tc>
        <w:tc>
          <w:tcPr>
            <w:tcW w:w="285" w:type="dxa"/>
          </w:tcPr>
          <w:p w:rsidR="00E72A52" w:rsidRDefault="00E72A52"/>
        </w:tc>
        <w:tc>
          <w:tcPr>
            <w:tcW w:w="1702" w:type="dxa"/>
          </w:tcPr>
          <w:p w:rsidR="00E72A52" w:rsidRDefault="00E72A52"/>
        </w:tc>
        <w:tc>
          <w:tcPr>
            <w:tcW w:w="1844" w:type="dxa"/>
          </w:tcPr>
          <w:p w:rsidR="00E72A52" w:rsidRDefault="00E72A52"/>
        </w:tc>
        <w:tc>
          <w:tcPr>
            <w:tcW w:w="993" w:type="dxa"/>
          </w:tcPr>
          <w:p w:rsidR="00E72A52" w:rsidRDefault="00E72A52"/>
        </w:tc>
        <w:tc>
          <w:tcPr>
            <w:tcW w:w="710" w:type="dxa"/>
          </w:tcPr>
          <w:p w:rsidR="00E72A52" w:rsidRDefault="00E72A52"/>
        </w:tc>
        <w:tc>
          <w:tcPr>
            <w:tcW w:w="1135" w:type="dxa"/>
          </w:tcPr>
          <w:p w:rsidR="00E72A52" w:rsidRDefault="00E72A52"/>
        </w:tc>
        <w:tc>
          <w:tcPr>
            <w:tcW w:w="710" w:type="dxa"/>
          </w:tcPr>
          <w:p w:rsidR="00E72A52" w:rsidRDefault="00E72A52"/>
        </w:tc>
        <w:tc>
          <w:tcPr>
            <w:tcW w:w="568" w:type="dxa"/>
          </w:tcPr>
          <w:p w:rsidR="00E72A52" w:rsidRDefault="00E72A52"/>
        </w:tc>
        <w:tc>
          <w:tcPr>
            <w:tcW w:w="710" w:type="dxa"/>
          </w:tcPr>
          <w:p w:rsidR="00E72A52" w:rsidRDefault="00E72A52"/>
        </w:tc>
        <w:tc>
          <w:tcPr>
            <w:tcW w:w="426" w:type="dxa"/>
          </w:tcPr>
          <w:p w:rsidR="00E72A52" w:rsidRDefault="00E72A52"/>
        </w:tc>
        <w:tc>
          <w:tcPr>
            <w:tcW w:w="993" w:type="dxa"/>
          </w:tcPr>
          <w:p w:rsidR="00E72A52" w:rsidRDefault="00E72A52"/>
        </w:tc>
      </w:tr>
      <w:tr w:rsidR="00E72A52" w:rsidRPr="0067784B">
        <w:trPr>
          <w:trHeight w:hRule="exact" w:val="416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E72A52" w:rsidRPr="0011198E" w:rsidRDefault="0011198E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11198E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5. ОЦЕНОЧНЫЕ МАТЕРИАЛЫ ДЛЯ ПРОВЕДЕНИЯ ПРОМЕЖУТОЧНОЙ АТТЕСТАЦИИ</w:t>
            </w:r>
          </w:p>
        </w:tc>
      </w:tr>
      <w:tr w:rsidR="00E72A52">
        <w:trPr>
          <w:trHeight w:hRule="exact" w:val="277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мещены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в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риложении</w:t>
            </w:r>
            <w:proofErr w:type="spellEnd"/>
          </w:p>
        </w:tc>
      </w:tr>
      <w:tr w:rsidR="00E72A52">
        <w:trPr>
          <w:trHeight w:hRule="exact" w:val="277"/>
        </w:trPr>
        <w:tc>
          <w:tcPr>
            <w:tcW w:w="710" w:type="dxa"/>
          </w:tcPr>
          <w:p w:rsidR="00E72A52" w:rsidRDefault="00E72A52"/>
        </w:tc>
        <w:tc>
          <w:tcPr>
            <w:tcW w:w="285" w:type="dxa"/>
          </w:tcPr>
          <w:p w:rsidR="00E72A52" w:rsidRDefault="00E72A52"/>
        </w:tc>
        <w:tc>
          <w:tcPr>
            <w:tcW w:w="1702" w:type="dxa"/>
          </w:tcPr>
          <w:p w:rsidR="00E72A52" w:rsidRDefault="00E72A52"/>
        </w:tc>
        <w:tc>
          <w:tcPr>
            <w:tcW w:w="1844" w:type="dxa"/>
          </w:tcPr>
          <w:p w:rsidR="00E72A52" w:rsidRDefault="00E72A52"/>
        </w:tc>
        <w:tc>
          <w:tcPr>
            <w:tcW w:w="993" w:type="dxa"/>
          </w:tcPr>
          <w:p w:rsidR="00E72A52" w:rsidRDefault="00E72A52"/>
        </w:tc>
        <w:tc>
          <w:tcPr>
            <w:tcW w:w="710" w:type="dxa"/>
          </w:tcPr>
          <w:p w:rsidR="00E72A52" w:rsidRDefault="00E72A52"/>
        </w:tc>
        <w:tc>
          <w:tcPr>
            <w:tcW w:w="1135" w:type="dxa"/>
          </w:tcPr>
          <w:p w:rsidR="00E72A52" w:rsidRDefault="00E72A52"/>
        </w:tc>
        <w:tc>
          <w:tcPr>
            <w:tcW w:w="710" w:type="dxa"/>
          </w:tcPr>
          <w:p w:rsidR="00E72A52" w:rsidRDefault="00E72A52"/>
        </w:tc>
        <w:tc>
          <w:tcPr>
            <w:tcW w:w="568" w:type="dxa"/>
          </w:tcPr>
          <w:p w:rsidR="00E72A52" w:rsidRDefault="00E72A52"/>
        </w:tc>
        <w:tc>
          <w:tcPr>
            <w:tcW w:w="710" w:type="dxa"/>
          </w:tcPr>
          <w:p w:rsidR="00E72A52" w:rsidRDefault="00E72A52"/>
        </w:tc>
        <w:tc>
          <w:tcPr>
            <w:tcW w:w="426" w:type="dxa"/>
          </w:tcPr>
          <w:p w:rsidR="00E72A52" w:rsidRDefault="00E72A52"/>
        </w:tc>
        <w:tc>
          <w:tcPr>
            <w:tcW w:w="993" w:type="dxa"/>
          </w:tcPr>
          <w:p w:rsidR="00E72A52" w:rsidRDefault="00E72A52"/>
        </w:tc>
      </w:tr>
      <w:tr w:rsidR="00E72A52" w:rsidRPr="0067784B">
        <w:trPr>
          <w:trHeight w:hRule="exact" w:val="277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E72A52" w:rsidRPr="0011198E" w:rsidRDefault="0011198E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11198E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6. УЧЕБНО-МЕТОДИЧЕСКОЕ И ИНФОРМАЦИОННОЕ ОБЕСПЕЧЕНИЕ ДИСЦИПЛИНЫ (МОДУЛЯ)</w:t>
            </w:r>
          </w:p>
        </w:tc>
      </w:tr>
      <w:tr w:rsidR="00E72A52">
        <w:trPr>
          <w:trHeight w:hRule="exact" w:val="277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6.1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екомендуемая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литература</w:t>
            </w:r>
            <w:proofErr w:type="spellEnd"/>
          </w:p>
        </w:tc>
      </w:tr>
      <w:tr w:rsidR="00E72A52" w:rsidRPr="0067784B">
        <w:trPr>
          <w:trHeight w:hRule="exact" w:val="277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Pr="0011198E" w:rsidRDefault="0011198E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11198E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6.1.1. Перечень основной литературы, необходимой для освоения дисциплины (модуля)</w:t>
            </w:r>
          </w:p>
        </w:tc>
      </w:tr>
      <w:tr w:rsidR="00E72A52">
        <w:trPr>
          <w:trHeight w:hRule="exact" w:val="27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втор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оставители</w:t>
            </w:r>
            <w:proofErr w:type="spellEnd"/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главие</w:t>
            </w:r>
            <w:proofErr w:type="spellEnd"/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ательст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од</w:t>
            </w:r>
            <w:proofErr w:type="spellEnd"/>
          </w:p>
        </w:tc>
      </w:tr>
      <w:tr w:rsidR="00E72A52" w:rsidRPr="0067784B">
        <w:trPr>
          <w:trHeight w:hRule="exact" w:val="113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Pr="0011198E" w:rsidRDefault="0011198E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Аристов А. В., Петрович В. П.</w:t>
            </w:r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Pr="0011198E" w:rsidRDefault="0011198E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Физические основы электроники. Сборник задач и примеры их решения: учебно-методическое пособие</w:t>
            </w:r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Pr="0011198E" w:rsidRDefault="0011198E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Томск: Издательство Томского политехнического университета, 2015,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iblioclub</w:t>
            </w:r>
            <w:proofErr w:type="spellEnd"/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index</w:t>
            </w: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hp</w:t>
            </w:r>
            <w:proofErr w:type="spellEnd"/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?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age</w:t>
            </w: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=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</w:t>
            </w: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&amp;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id</w:t>
            </w: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=442087</w:t>
            </w:r>
          </w:p>
        </w:tc>
      </w:tr>
      <w:tr w:rsidR="00E72A52">
        <w:trPr>
          <w:trHeight w:hRule="exact" w:val="69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Pr="0011198E" w:rsidRDefault="0011198E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proofErr w:type="spellStart"/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алюхов</w:t>
            </w:r>
            <w:proofErr w:type="spellEnd"/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Д. П., </w:t>
            </w:r>
            <w:proofErr w:type="spellStart"/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игулев</w:t>
            </w:r>
            <w:proofErr w:type="spellEnd"/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Р. В.</w:t>
            </w:r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Pr="0011198E" w:rsidRDefault="0011198E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Физические основы электроники: учебное пособие</w:t>
            </w:r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тавропо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: СКФУ, 2014, http://biblioclub.ru/index.php? page=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&amp;id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=457767</w:t>
            </w:r>
          </w:p>
        </w:tc>
      </w:tr>
    </w:tbl>
    <w:p w:rsidR="00E72A52" w:rsidRDefault="0011198E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442"/>
        <w:gridCol w:w="263"/>
        <w:gridCol w:w="421"/>
        <w:gridCol w:w="1500"/>
        <w:gridCol w:w="2280"/>
        <w:gridCol w:w="2753"/>
        <w:gridCol w:w="1603"/>
        <w:gridCol w:w="978"/>
      </w:tblGrid>
      <w:tr w:rsidR="00E72A52">
        <w:trPr>
          <w:trHeight w:hRule="exact" w:val="416"/>
        </w:trPr>
        <w:tc>
          <w:tcPr>
            <w:tcW w:w="436" w:type="dxa"/>
          </w:tcPr>
          <w:p w:rsidR="00E72A52" w:rsidRDefault="00E72A52"/>
        </w:tc>
        <w:tc>
          <w:tcPr>
            <w:tcW w:w="275" w:type="dxa"/>
          </w:tcPr>
          <w:p w:rsidR="00E72A52" w:rsidRDefault="00E72A52"/>
        </w:tc>
        <w:tc>
          <w:tcPr>
            <w:tcW w:w="426" w:type="dxa"/>
          </w:tcPr>
          <w:p w:rsidR="00E72A52" w:rsidRDefault="00E72A52"/>
        </w:tc>
        <w:tc>
          <w:tcPr>
            <w:tcW w:w="1560" w:type="dxa"/>
          </w:tcPr>
          <w:p w:rsidR="00E72A52" w:rsidRDefault="00E72A52"/>
        </w:tc>
        <w:tc>
          <w:tcPr>
            <w:tcW w:w="2411" w:type="dxa"/>
          </w:tcPr>
          <w:p w:rsidR="00E72A52" w:rsidRDefault="00E72A52"/>
        </w:tc>
        <w:tc>
          <w:tcPr>
            <w:tcW w:w="2978" w:type="dxa"/>
          </w:tcPr>
          <w:p w:rsidR="00E72A52" w:rsidRDefault="00E72A52"/>
        </w:tc>
        <w:tc>
          <w:tcPr>
            <w:tcW w:w="1702" w:type="dxa"/>
          </w:tcPr>
          <w:p w:rsidR="00E72A52" w:rsidRDefault="00E72A52"/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6</w:t>
            </w:r>
          </w:p>
        </w:tc>
      </w:tr>
      <w:tr w:rsidR="00E72A52" w:rsidRPr="0067784B">
        <w:trPr>
          <w:trHeight w:hRule="exact" w:val="478"/>
        </w:trPr>
        <w:tc>
          <w:tcPr>
            <w:tcW w:w="10788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Pr="0011198E" w:rsidRDefault="0011198E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11198E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6.1.3. Перечень учебно-методического обеспечения для самостоятельной работы обучающихся по дисциплине (модулю)</w:t>
            </w:r>
          </w:p>
        </w:tc>
      </w:tr>
      <w:tr w:rsidR="00E72A52">
        <w:trPr>
          <w:trHeight w:hRule="exact" w:val="277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втор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оставители</w:t>
            </w:r>
            <w:proofErr w:type="spellEnd"/>
          </w:p>
        </w:tc>
        <w:tc>
          <w:tcPr>
            <w:tcW w:w="540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главие</w:t>
            </w:r>
            <w:proofErr w:type="spellEnd"/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ательст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од</w:t>
            </w:r>
            <w:proofErr w:type="spellEnd"/>
          </w:p>
        </w:tc>
      </w:tr>
      <w:tr w:rsidR="00E72A52">
        <w:trPr>
          <w:trHeight w:hRule="exact" w:val="478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3.1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Pr="0011198E" w:rsidRDefault="0011198E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ахалов В.А., Антипина И.Ю.</w:t>
            </w:r>
          </w:p>
        </w:tc>
        <w:tc>
          <w:tcPr>
            <w:tcW w:w="540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Pr="0011198E" w:rsidRDefault="0011198E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оделирование электронных схем: метод. указания по выполнению расчетно-графических и курсовых работ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Хабаровс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-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ДВГУПС, 2014,</w:t>
            </w:r>
          </w:p>
        </w:tc>
      </w:tr>
      <w:tr w:rsidR="00E72A52" w:rsidRPr="0067784B">
        <w:trPr>
          <w:trHeight w:hRule="exact" w:val="555"/>
        </w:trPr>
        <w:tc>
          <w:tcPr>
            <w:tcW w:w="10788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72A52" w:rsidRPr="0011198E" w:rsidRDefault="0011198E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11198E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6.2. Перечень ресурсов информационно-телекоммуникационной сети "Интернет", необходимых для освоения дисциплины (модуля)</w:t>
            </w:r>
          </w:p>
        </w:tc>
      </w:tr>
      <w:tr w:rsidR="00E72A52">
        <w:trPr>
          <w:trHeight w:hRule="exact" w:val="277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386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Журнал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"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лектросвяз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"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://www.elsv.ru/</w:t>
            </w:r>
          </w:p>
        </w:tc>
      </w:tr>
      <w:tr w:rsidR="00E72A52">
        <w:trPr>
          <w:trHeight w:hRule="exact" w:val="277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2</w:t>
            </w:r>
          </w:p>
        </w:tc>
        <w:tc>
          <w:tcPr>
            <w:tcW w:w="7386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"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Журнал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диоэлектроник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"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://jre.cplire.ru/</w:t>
            </w:r>
          </w:p>
        </w:tc>
      </w:tr>
      <w:tr w:rsidR="00E72A52">
        <w:trPr>
          <w:trHeight w:hRule="exact" w:val="697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3</w:t>
            </w:r>
          </w:p>
        </w:tc>
        <w:tc>
          <w:tcPr>
            <w:tcW w:w="7386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Pr="0011198E" w:rsidRDefault="0011198E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Электроника : метод. пособие по выполнению лабораторных</w:t>
            </w:r>
          </w:p>
          <w:p w:rsidR="00E72A52" w:rsidRPr="0011198E" w:rsidRDefault="0011198E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работ / Дё </w:t>
            </w:r>
            <w:proofErr w:type="spellStart"/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ен</w:t>
            </w:r>
            <w:proofErr w:type="spellEnd"/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Бок, А.А. Миронов, Д.В. </w:t>
            </w:r>
            <w:proofErr w:type="spellStart"/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дионов</w:t>
            </w:r>
            <w:proofErr w:type="spellEnd"/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, Е.А. Петренко.</w:t>
            </w:r>
          </w:p>
          <w:p w:rsidR="00E72A52" w:rsidRPr="0011198E" w:rsidRDefault="0011198E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– Хабаровск : Изд-во ДВГУПС, 2018. – 70 с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://do.dvgups.ru</w:t>
            </w:r>
          </w:p>
        </w:tc>
      </w:tr>
      <w:tr w:rsidR="00E72A52" w:rsidRPr="0067784B">
        <w:trPr>
          <w:trHeight w:hRule="exact" w:val="700"/>
        </w:trPr>
        <w:tc>
          <w:tcPr>
            <w:tcW w:w="10788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Pr="0011198E" w:rsidRDefault="0011198E">
            <w:pPr>
              <w:spacing w:after="0" w:line="240" w:lineRule="auto"/>
              <w:jc w:val="center"/>
              <w:rPr>
                <w:sz w:val="20"/>
                <w:szCs w:val="20"/>
                <w:lang w:val="ru-RU"/>
              </w:rPr>
            </w:pPr>
            <w:r w:rsidRPr="0011198E">
              <w:rPr>
                <w:rFonts w:ascii="Times New Roman" w:hAnsi="Times New Roman" w:cs="Times New Roman"/>
                <w:b/>
                <w:color w:val="000000"/>
                <w:sz w:val="20"/>
                <w:szCs w:val="20"/>
                <w:lang w:val="ru-RU"/>
              </w:rPr>
              <w:t>6.3 Перечень информационных технологий, используемых при осуществлении образовательного процесса по дисциплине (модулю), включая перечень программного обеспечения и информационных справочных систем (при необходимости)</w:t>
            </w:r>
          </w:p>
        </w:tc>
      </w:tr>
      <w:tr w:rsidR="00E72A52">
        <w:trPr>
          <w:trHeight w:hRule="exact" w:val="277"/>
        </w:trPr>
        <w:tc>
          <w:tcPr>
            <w:tcW w:w="10788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6.3.1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еречен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рограммного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обеспечения</w:t>
            </w:r>
            <w:proofErr w:type="spellEnd"/>
          </w:p>
        </w:tc>
      </w:tr>
      <w:tr w:rsidR="00E72A52" w:rsidRPr="0067784B">
        <w:trPr>
          <w:trHeight w:hRule="exact" w:val="282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E72A52"/>
        </w:tc>
        <w:tc>
          <w:tcPr>
            <w:tcW w:w="10351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Pr="0011198E" w:rsidRDefault="0011198E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Office</w:t>
            </w: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ro</w:t>
            </w: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lus</w:t>
            </w: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2007 - Пакет офисных программ, лиц.45525415</w:t>
            </w:r>
          </w:p>
        </w:tc>
      </w:tr>
      <w:tr w:rsidR="00E72A52" w:rsidRPr="0067784B">
        <w:trPr>
          <w:trHeight w:hRule="exact" w:val="287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10351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Pr="0011198E" w:rsidRDefault="0011198E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indows</w:t>
            </w: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XP</w:t>
            </w: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- Операционная система, лиц. 46107380</w:t>
            </w:r>
          </w:p>
        </w:tc>
      </w:tr>
      <w:tr w:rsidR="00E72A52" w:rsidRPr="0067784B">
        <w:trPr>
          <w:trHeight w:hRule="exact" w:val="507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10351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Pr="0011198E" w:rsidRDefault="0011198E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Антивирус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Kaspersky</w:t>
            </w:r>
            <w:proofErr w:type="spellEnd"/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Endpoint</w:t>
            </w: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Security</w:t>
            </w: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для бизнеса – Расширенный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ssian</w:t>
            </w: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Edition</w:t>
            </w: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- Антивирусная защита, контракт 469 ДВГУПС</w:t>
            </w:r>
          </w:p>
        </w:tc>
      </w:tr>
      <w:tr w:rsidR="00E72A52" w:rsidRPr="0067784B">
        <w:trPr>
          <w:trHeight w:hRule="exact" w:val="507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10351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Pr="0011198E" w:rsidRDefault="0011198E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proofErr w:type="spellStart"/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Антиплагиат</w:t>
            </w:r>
            <w:proofErr w:type="spellEnd"/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- Система автоматической проверки текстов на наличие заимствований из общедоступных сетевых источников, контракт 12724018158180000974/830 ДВГУПС</w:t>
            </w:r>
          </w:p>
        </w:tc>
      </w:tr>
      <w:tr w:rsidR="00E72A52" w:rsidRPr="0067784B">
        <w:trPr>
          <w:trHeight w:hRule="exact" w:val="507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10351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Pr="0011198E" w:rsidRDefault="0011198E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АСТ тест - Комплекс программ для создания банков тестовых заданий, организации и проведения сеансов тестирования, лиц.АСТ.РМ.А096.Л08018.04, дог.372</w:t>
            </w:r>
          </w:p>
        </w:tc>
      </w:tr>
      <w:tr w:rsidR="00E72A52">
        <w:trPr>
          <w:trHeight w:hRule="exact" w:val="279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10351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Free Conference Call 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вобод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иценз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)</w:t>
            </w:r>
          </w:p>
        </w:tc>
      </w:tr>
      <w:tr w:rsidR="00E72A52">
        <w:trPr>
          <w:trHeight w:hRule="exact" w:val="277"/>
        </w:trPr>
        <w:tc>
          <w:tcPr>
            <w:tcW w:w="10788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6.3.2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еречен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информационных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правочных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истем</w:t>
            </w:r>
            <w:proofErr w:type="spellEnd"/>
          </w:p>
        </w:tc>
      </w:tr>
      <w:tr w:rsidR="00E72A52" w:rsidRPr="0067784B">
        <w:trPr>
          <w:trHeight w:hRule="exact" w:val="279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E72A52"/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Pr="0011198E" w:rsidRDefault="0011198E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1. Электронно-библиотечная система "Университетская библиотека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ONLINE</w:t>
            </w: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"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</w:t>
            </w: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iblioclub</w:t>
            </w:r>
            <w:proofErr w:type="spellEnd"/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E72A52" w:rsidRPr="0067784B">
        <w:trPr>
          <w:trHeight w:hRule="exact" w:val="279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Pr="0011198E" w:rsidRDefault="0011198E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 Электронная библиотечная система  «</w:t>
            </w:r>
            <w:proofErr w:type="spellStart"/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нигафонд</w:t>
            </w:r>
            <w:proofErr w:type="spellEnd"/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»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</w:t>
            </w: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knigafund</w:t>
            </w:r>
            <w:proofErr w:type="spellEnd"/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E72A52" w:rsidRPr="0067784B">
        <w:trPr>
          <w:trHeight w:hRule="exact" w:val="279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Pr="0011198E" w:rsidRDefault="0011198E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3. Издательство "ЮРАЙТ" Адрес сайта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</w:t>
            </w: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iblio</w:t>
            </w:r>
            <w:proofErr w:type="spellEnd"/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online</w:t>
            </w: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</w:p>
        </w:tc>
      </w:tr>
      <w:tr w:rsidR="00E72A52" w:rsidRPr="0067784B">
        <w:trPr>
          <w:trHeight w:hRule="exact" w:val="279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Pr="0011198E" w:rsidRDefault="0011198E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4. Электронные ресурсы научно-технической библиотеки </w:t>
            </w:r>
            <w:proofErr w:type="spellStart"/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ИИТа</w:t>
            </w:r>
            <w:proofErr w:type="spellEnd"/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library</w:t>
            </w: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miit</w:t>
            </w:r>
            <w:proofErr w:type="spellEnd"/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</w:p>
        </w:tc>
      </w:tr>
      <w:tr w:rsidR="00E72A52" w:rsidRPr="0067784B">
        <w:trPr>
          <w:trHeight w:hRule="exact" w:val="279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Pr="0011198E" w:rsidRDefault="0011198E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5. Электронно-библиотечная система "Лань"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e</w:t>
            </w: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lanbook</w:t>
            </w:r>
            <w:proofErr w:type="spellEnd"/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m</w:t>
            </w:r>
          </w:p>
        </w:tc>
      </w:tr>
      <w:tr w:rsidR="00E72A52" w:rsidRPr="0067784B">
        <w:trPr>
          <w:trHeight w:hRule="exact" w:val="279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Pr="0011198E" w:rsidRDefault="0011198E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6. ЭБС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znanium</w:t>
            </w:r>
            <w:proofErr w:type="spellEnd"/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m</w:t>
            </w: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  издательства «ИНФРА-М»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znanium</w:t>
            </w:r>
            <w:proofErr w:type="spellEnd"/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m</w:t>
            </w: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E72A52" w:rsidRPr="0067784B">
        <w:trPr>
          <w:trHeight w:hRule="exact" w:val="279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Pr="0011198E" w:rsidRDefault="0011198E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7. ЭБС 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</w:t>
            </w: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Адрес:   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s</w:t>
            </w: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</w:t>
            </w: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</w:t>
            </w: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E72A52" w:rsidRPr="0067784B">
        <w:trPr>
          <w:trHeight w:hRule="exact" w:val="279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Pr="0011198E" w:rsidRDefault="0011198E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8. Справочно-правовая система "</w:t>
            </w:r>
            <w:proofErr w:type="spellStart"/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онсультантПлюс</w:t>
            </w:r>
            <w:proofErr w:type="spellEnd"/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"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s</w:t>
            </w: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ns</w:t>
            </w: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lus</w:t>
            </w: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azrabotka</w:t>
            </w:r>
            <w:proofErr w:type="spellEnd"/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_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ravovih</w:t>
            </w:r>
            <w:proofErr w:type="spellEnd"/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_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system</w:t>
            </w: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E72A52" w:rsidRPr="0067784B">
        <w:trPr>
          <w:trHeight w:hRule="exact" w:val="279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Pr="0011198E" w:rsidRDefault="0011198E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9. Электронный каталог НТБ ДВГУПС Адрес: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ntb</w:t>
            </w:r>
            <w:proofErr w:type="spellEnd"/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festu</w:t>
            </w:r>
            <w:proofErr w:type="spellEnd"/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khv</w:t>
            </w:r>
            <w:proofErr w:type="spellEnd"/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E72A52" w:rsidRPr="0067784B">
        <w:trPr>
          <w:trHeight w:hRule="exact" w:val="145"/>
        </w:trPr>
        <w:tc>
          <w:tcPr>
            <w:tcW w:w="436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275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1560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2411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2978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1702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</w:tr>
      <w:tr w:rsidR="00E72A52" w:rsidRPr="0067784B">
        <w:trPr>
          <w:trHeight w:hRule="exact" w:val="549"/>
        </w:trPr>
        <w:tc>
          <w:tcPr>
            <w:tcW w:w="10788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E72A52" w:rsidRPr="0011198E" w:rsidRDefault="0011198E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11198E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7. ОПИСАНИЕ МАТЕРИАЛЬНО-ТЕХНИЧЕСКОЙ БАЗЫ, НЕОБХОДИМОЙ ДЛЯ ОСУЩЕСТВЛЕНИЯ ОБРАЗОВАТЕЛЬНОГО ПРОЦЕССА ПО ДИСЦИПЛИНЕ (МОДУЛЮ)</w:t>
            </w:r>
          </w:p>
        </w:tc>
      </w:tr>
      <w:tr w:rsidR="00E72A52">
        <w:trPr>
          <w:trHeight w:hRule="exact" w:val="277"/>
        </w:trPr>
        <w:tc>
          <w:tcPr>
            <w:tcW w:w="1149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Аудитория</w:t>
            </w:r>
            <w:proofErr w:type="spellEnd"/>
          </w:p>
        </w:tc>
        <w:tc>
          <w:tcPr>
            <w:tcW w:w="398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Назначение</w:t>
            </w:r>
            <w:proofErr w:type="spellEnd"/>
          </w:p>
        </w:tc>
        <w:tc>
          <w:tcPr>
            <w:tcW w:w="5685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Оснащение</w:t>
            </w:r>
            <w:proofErr w:type="spellEnd"/>
          </w:p>
        </w:tc>
      </w:tr>
      <w:tr w:rsidR="00E72A52" w:rsidRPr="0067784B">
        <w:trPr>
          <w:trHeight w:hRule="exact" w:val="848"/>
        </w:trPr>
        <w:tc>
          <w:tcPr>
            <w:tcW w:w="1149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rPr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БамИЖ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) 204</w:t>
            </w:r>
          </w:p>
        </w:tc>
        <w:tc>
          <w:tcPr>
            <w:tcW w:w="398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Лаборатор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электротехник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 xml:space="preserve"> и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электроники</w:t>
            </w:r>
            <w:proofErr w:type="spellEnd"/>
          </w:p>
        </w:tc>
        <w:tc>
          <w:tcPr>
            <w:tcW w:w="5685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Pr="0011198E" w:rsidRDefault="0011198E">
            <w:pPr>
              <w:spacing w:after="0" w:line="240" w:lineRule="auto"/>
              <w:rPr>
                <w:sz w:val="18"/>
                <w:szCs w:val="18"/>
                <w:lang w:val="ru-RU"/>
              </w:rPr>
            </w:pPr>
            <w:r w:rsidRPr="0011198E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Компьютер с лицензионным программным обеспечением, </w:t>
            </w:r>
            <w:proofErr w:type="spellStart"/>
            <w:r w:rsidRPr="0011198E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мультимедийная</w:t>
            </w:r>
            <w:proofErr w:type="spellEnd"/>
            <w:r w:rsidRPr="0011198E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 установка. Стенды Плакаты </w:t>
            </w:r>
            <w:proofErr w:type="spellStart"/>
            <w:r w:rsidRPr="0011198E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Мультиметры</w:t>
            </w:r>
            <w:proofErr w:type="spellEnd"/>
            <w:r w:rsidRPr="0011198E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 Трансформаторы Лабораторные столы "</w:t>
            </w:r>
            <w:proofErr w:type="spellStart"/>
            <w:r w:rsidRPr="0011198E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Уралочка</w:t>
            </w:r>
            <w:proofErr w:type="spellEnd"/>
            <w:r w:rsidRPr="0011198E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" Стеллажи с </w:t>
            </w:r>
            <w:proofErr w:type="spellStart"/>
            <w:r w:rsidRPr="0011198E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образца-ми</w:t>
            </w:r>
            <w:proofErr w:type="spellEnd"/>
            <w:r w:rsidRPr="0011198E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 деталей Лабораторные столы "</w:t>
            </w:r>
            <w:proofErr w:type="spellStart"/>
            <w:r w:rsidRPr="0011198E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Промэлектроника</w:t>
            </w:r>
            <w:proofErr w:type="spellEnd"/>
            <w:r w:rsidRPr="0011198E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"</w:t>
            </w:r>
          </w:p>
        </w:tc>
      </w:tr>
      <w:tr w:rsidR="00E72A52" w:rsidRPr="0067784B">
        <w:trPr>
          <w:trHeight w:hRule="exact" w:val="1253"/>
        </w:trPr>
        <w:tc>
          <w:tcPr>
            <w:tcW w:w="1149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rPr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БамИЖ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) 2212</w:t>
            </w:r>
          </w:p>
        </w:tc>
        <w:tc>
          <w:tcPr>
            <w:tcW w:w="398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Pr="0011198E" w:rsidRDefault="0011198E">
            <w:pPr>
              <w:spacing w:after="0" w:line="240" w:lineRule="auto"/>
              <w:rPr>
                <w:sz w:val="18"/>
                <w:szCs w:val="18"/>
                <w:lang w:val="ru-RU"/>
              </w:rPr>
            </w:pPr>
            <w:r w:rsidRPr="0011198E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Учебно-исследовательская лаборатория «Информационные технологии»</w:t>
            </w:r>
          </w:p>
        </w:tc>
        <w:tc>
          <w:tcPr>
            <w:tcW w:w="5685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Pr="0011198E" w:rsidRDefault="0011198E">
            <w:pPr>
              <w:spacing w:after="0" w:line="240" w:lineRule="auto"/>
              <w:rPr>
                <w:sz w:val="18"/>
                <w:szCs w:val="18"/>
                <w:lang w:val="ru-RU"/>
              </w:rPr>
            </w:pPr>
            <w:r w:rsidRPr="0011198E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компьютеры с мониторами, </w:t>
            </w:r>
            <w:proofErr w:type="spellStart"/>
            <w:r w:rsidRPr="0011198E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мультимедийный</w:t>
            </w:r>
            <w:proofErr w:type="spellEnd"/>
            <w:r w:rsidRPr="0011198E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 проектор, интерактивная доска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StarBoard</w:t>
            </w:r>
            <w:proofErr w:type="spellEnd"/>
            <w:r w:rsidRPr="0011198E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, принтер</w:t>
            </w:r>
            <w:proofErr w:type="gramStart"/>
            <w:r w:rsidRPr="0011198E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 ,</w:t>
            </w:r>
            <w:proofErr w:type="gramEnd"/>
            <w:r w:rsidRPr="0011198E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копировальный аппарат, плакаты: логические операции, позиционные системы счисления, архитектура ПК: устройства-вывода, обмен данными в телекоммуникационных сетях, </w:t>
            </w:r>
            <w:proofErr w:type="spellStart"/>
            <w:r w:rsidRPr="0011198E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ба-зовые</w:t>
            </w:r>
            <w:proofErr w:type="spellEnd"/>
            <w:r w:rsidRPr="0011198E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 алгоритмические  структуры, информационные революции, поколения компьютеров</w:t>
            </w:r>
          </w:p>
        </w:tc>
      </w:tr>
      <w:tr w:rsidR="00E72A52" w:rsidRPr="0067784B">
        <w:trPr>
          <w:trHeight w:hRule="exact" w:val="277"/>
        </w:trPr>
        <w:tc>
          <w:tcPr>
            <w:tcW w:w="10788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Pr="0011198E" w:rsidRDefault="00E72A52">
            <w:pPr>
              <w:rPr>
                <w:lang w:val="ru-RU"/>
              </w:rPr>
            </w:pPr>
          </w:p>
        </w:tc>
      </w:tr>
      <w:tr w:rsidR="00E72A52" w:rsidRPr="0067784B">
        <w:trPr>
          <w:trHeight w:hRule="exact" w:val="277"/>
        </w:trPr>
        <w:tc>
          <w:tcPr>
            <w:tcW w:w="436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275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1560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2411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2978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1702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E72A52" w:rsidRPr="0011198E" w:rsidRDefault="00E72A52">
            <w:pPr>
              <w:rPr>
                <w:lang w:val="ru-RU"/>
              </w:rPr>
            </w:pPr>
          </w:p>
        </w:tc>
      </w:tr>
      <w:tr w:rsidR="00E72A52" w:rsidRPr="0067784B">
        <w:trPr>
          <w:trHeight w:hRule="exact" w:val="277"/>
        </w:trPr>
        <w:tc>
          <w:tcPr>
            <w:tcW w:w="10788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E72A52" w:rsidRPr="0011198E" w:rsidRDefault="0011198E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11198E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8. МЕТОДИЧЕСКИЕ МАТЕРИАЛЫ ДЛЯ ОБУЧАЮЩИХСЯ ПО ОСВОЕНИЮ ДИСЦИПЛИНЫ (МОДУЛЯ)</w:t>
            </w:r>
          </w:p>
        </w:tc>
      </w:tr>
      <w:tr w:rsidR="00E72A52">
        <w:trPr>
          <w:trHeight w:hRule="exact" w:val="1880"/>
        </w:trPr>
        <w:tc>
          <w:tcPr>
            <w:tcW w:w="10788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Pr="0011198E" w:rsidRDefault="0011198E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 целью эффективной организации учебного процесса учащимся в начале семестра предоставляется учебно-методическое и информационное обеспечение, приведенное в данной рабочей программе.</w:t>
            </w:r>
          </w:p>
          <w:p w:rsidR="00E72A52" w:rsidRPr="0011198E" w:rsidRDefault="0011198E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 процессе обучения студенты должны, в соответствии с календарным планом, самостоятельно изучать теоретический материал по предстоящему занятию и формулировать вопросы, вызывающие у них затруднение для рассмотрения на лекционном или лабораторном занятии.</w:t>
            </w:r>
          </w:p>
          <w:p w:rsidR="00E72A52" w:rsidRPr="0011198E" w:rsidRDefault="0011198E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 назначенные дни студент имеет возможность получить консультации у ведущего преподавателя.</w:t>
            </w:r>
          </w:p>
          <w:p w:rsidR="00E72A52" w:rsidRDefault="0011198E">
            <w:pPr>
              <w:spacing w:after="0" w:line="240" w:lineRule="auto"/>
              <w:rPr>
                <w:sz w:val="19"/>
                <w:szCs w:val="19"/>
              </w:rPr>
            </w:pP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При проведении лабораторных работ от студента требуется выполнять все требования преподавателя, в том числе и требования по технике безопасности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ервичны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нструктаж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ехник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езопасност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оводи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подава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вводной</w:t>
            </w:r>
            <w:proofErr w:type="spellEnd"/>
          </w:p>
        </w:tc>
      </w:tr>
    </w:tbl>
    <w:p w:rsidR="00E72A52" w:rsidRDefault="0011198E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9268"/>
        <w:gridCol w:w="972"/>
      </w:tblGrid>
      <w:tr w:rsidR="00E72A52">
        <w:trPr>
          <w:trHeight w:hRule="exact" w:val="416"/>
        </w:trPr>
        <w:tc>
          <w:tcPr>
            <w:tcW w:w="9782" w:type="dxa"/>
          </w:tcPr>
          <w:p w:rsidR="00E72A52" w:rsidRDefault="00E72A52"/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E72A52" w:rsidRDefault="0011198E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7</w:t>
            </w:r>
          </w:p>
        </w:tc>
      </w:tr>
      <w:tr w:rsidR="00E72A52" w:rsidRPr="0067784B">
        <w:trPr>
          <w:trHeight w:hRule="exact" w:val="5751"/>
        </w:trPr>
        <w:tc>
          <w:tcPr>
            <w:tcW w:w="1078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A52" w:rsidRPr="0011198E" w:rsidRDefault="0011198E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части лабораторных работ. О результатах инструктажа студент обязан расписаться в соответствующем журнале. По результатам выполнения каждой лабораторной работы формируется отчет, который подлежит последующей защите.</w:t>
            </w:r>
          </w:p>
          <w:p w:rsidR="00E72A52" w:rsidRPr="0011198E" w:rsidRDefault="0011198E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еред осуществлением защиты лабораторной работы студенту необходимо освоить весь теоретический материал, имеющий отношение к данной лабораторной работе. Подготовка к защите лабораторной работы включает в себя самоподготовку и консультации.</w:t>
            </w:r>
          </w:p>
          <w:p w:rsidR="00E72A52" w:rsidRPr="0011198E" w:rsidRDefault="0011198E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сле получения задания студенту предоставляется возможность подготовиться к ответу в течение не более академического часа. Аттестация в письменной форме проводится для всех студентов академической группы одновременно. При аттестации в форме собеседования преподаватель обсуждает со студентом один или несколько вопросов из учебной программы. При необходимости преподаватель может предложить дополнительные вопросы, задачи и примеры.</w:t>
            </w:r>
          </w:p>
          <w:p w:rsidR="00E72A52" w:rsidRPr="0011198E" w:rsidRDefault="0011198E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 окончании ответа студента на вопросы преподаватель проставляет результаты сдачи. Лабораторная работа остаются у преподавателя.</w:t>
            </w:r>
          </w:p>
          <w:p w:rsidR="00E72A52" w:rsidRPr="0011198E" w:rsidRDefault="0011198E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ля подготовки к промежуточной аттестации студенту рекомендуется ознакомиться со списком вопросов и успешно ответить на содержащиеся в них вопросы.</w:t>
            </w:r>
          </w:p>
          <w:p w:rsidR="00E72A52" w:rsidRPr="0011198E" w:rsidRDefault="0011198E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ля повышения качества подготовки и самопроверки знаний студентам рекомендуется систематически изучать учебные материалы, и отвечать на контрольные вопросы.</w:t>
            </w:r>
          </w:p>
          <w:p w:rsidR="00E72A52" w:rsidRPr="0011198E" w:rsidRDefault="0011198E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ведение учебного процесса может быть организовано:</w:t>
            </w:r>
          </w:p>
          <w:p w:rsidR="00E72A52" w:rsidRPr="0011198E" w:rsidRDefault="0011198E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Вариант 1 с использованием ЭИОС университета и в цифровой среде (группы в социальных сетях, электронная почта, видеосвязь и д.р. платформы). Учебные занятия с применением ДОТ проходят в соответствии с утвержденным расписанием. Текущий контроль и промежуточная аттестация </w:t>
            </w:r>
            <w:proofErr w:type="gramStart"/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бучающихся</w:t>
            </w:r>
            <w:proofErr w:type="gramEnd"/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проводится с применением ДОТ.</w:t>
            </w:r>
          </w:p>
          <w:p w:rsidR="00E72A52" w:rsidRPr="0011198E" w:rsidRDefault="0011198E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ариант 2: Дисциплина реализуется с применением ДОТ.</w:t>
            </w:r>
          </w:p>
          <w:p w:rsidR="00E72A52" w:rsidRPr="0011198E" w:rsidRDefault="0011198E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собенности реализации дисциплины для инвалидов и лиц с ограниченными возможностями здоровья</w:t>
            </w:r>
          </w:p>
          <w:p w:rsidR="00E72A52" w:rsidRPr="0011198E" w:rsidRDefault="0011198E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proofErr w:type="gramStart"/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бучение по дисциплине</w:t>
            </w:r>
            <w:proofErr w:type="gramEnd"/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обучающихся с ограниченными возможностями здоровья осуществляется с учетом особенностей психофизического развития, индивидуальных возможностей и состояния здоровья таких обучающихся. Специальные условия их обучения определены Положением ДВГУПС </w:t>
            </w:r>
            <w:proofErr w:type="gramStart"/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</w:t>
            </w:r>
            <w:proofErr w:type="gramEnd"/>
            <w:r w:rsidRPr="0011198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02-05-14 «Об условиях обучения лиц с ограниченными возможностями здоровья» (в последней редакции).</w:t>
            </w:r>
          </w:p>
        </w:tc>
      </w:tr>
    </w:tbl>
    <w:p w:rsidR="0011198E" w:rsidRPr="0011198E" w:rsidRDefault="0011198E">
      <w:pPr>
        <w:rPr>
          <w:lang w:val="ru-RU"/>
        </w:rPr>
      </w:pPr>
      <w:r w:rsidRPr="0011198E">
        <w:rPr>
          <w:lang w:val="ru-RU"/>
        </w:rPr>
        <w:br w:type="page"/>
      </w:r>
    </w:p>
    <w:tbl>
      <w:tblPr>
        <w:tblW w:w="4906" w:type="pct"/>
        <w:tblLayout w:type="fixed"/>
        <w:tblCellMar>
          <w:left w:w="0" w:type="dxa"/>
          <w:right w:w="0" w:type="dxa"/>
        </w:tblCellMar>
        <w:tblLook w:val="04A0"/>
      </w:tblPr>
      <w:tblGrid>
        <w:gridCol w:w="1608"/>
        <w:gridCol w:w="135"/>
        <w:gridCol w:w="1613"/>
        <w:gridCol w:w="419"/>
        <w:gridCol w:w="12"/>
        <w:gridCol w:w="77"/>
        <w:gridCol w:w="1385"/>
        <w:gridCol w:w="542"/>
        <w:gridCol w:w="56"/>
        <w:gridCol w:w="77"/>
        <w:gridCol w:w="1998"/>
        <w:gridCol w:w="6"/>
        <w:gridCol w:w="2153"/>
      </w:tblGrid>
      <w:tr w:rsidR="0011198E" w:rsidTr="00286A15">
        <w:trPr>
          <w:trHeight w:hRule="exact" w:val="555"/>
        </w:trPr>
        <w:tc>
          <w:tcPr>
            <w:tcW w:w="5000" w:type="pct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11198E" w:rsidRPr="0011198E" w:rsidRDefault="0011198E" w:rsidP="00286A15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11198E">
              <w:rPr>
                <w:rFonts w:ascii="Arial" w:hAnsi="Arial" w:cs="Arial"/>
                <w:b/>
                <w:color w:val="000000"/>
                <w:sz w:val="24"/>
                <w:szCs w:val="24"/>
                <w:lang w:val="ru-RU"/>
              </w:rPr>
              <w:lastRenderedPageBreak/>
              <w:t>Оценочные материалы при формировании рабочих программ</w:t>
            </w:r>
          </w:p>
          <w:p w:rsidR="0011198E" w:rsidRDefault="0011198E" w:rsidP="00286A15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b/>
                <w:color w:val="000000"/>
                <w:sz w:val="24"/>
                <w:szCs w:val="24"/>
              </w:rPr>
              <w:t>дисциплин</w:t>
            </w:r>
            <w:proofErr w:type="spellEnd"/>
            <w:r>
              <w:rPr>
                <w:rFonts w:ascii="Arial" w:hAnsi="Arial" w:cs="Arial"/>
                <w:b/>
                <w:color w:val="000000"/>
                <w:sz w:val="24"/>
                <w:szCs w:val="24"/>
              </w:rPr>
              <w:t xml:space="preserve"> (</w:t>
            </w:r>
            <w:proofErr w:type="spellStart"/>
            <w:r>
              <w:rPr>
                <w:rFonts w:ascii="Arial" w:hAnsi="Arial" w:cs="Arial"/>
                <w:b/>
                <w:color w:val="000000"/>
                <w:sz w:val="24"/>
                <w:szCs w:val="24"/>
              </w:rPr>
              <w:t>модулей</w:t>
            </w:r>
            <w:proofErr w:type="spellEnd"/>
            <w:r>
              <w:rPr>
                <w:rFonts w:ascii="Arial" w:hAnsi="Arial" w:cs="Arial"/>
                <w:b/>
                <w:color w:val="000000"/>
                <w:sz w:val="24"/>
                <w:szCs w:val="24"/>
              </w:rPr>
              <w:t>)</w:t>
            </w:r>
          </w:p>
        </w:tc>
      </w:tr>
      <w:tr w:rsidR="0011198E" w:rsidTr="00286A15">
        <w:trPr>
          <w:trHeight w:hRule="exact" w:val="277"/>
        </w:trPr>
        <w:tc>
          <w:tcPr>
            <w:tcW w:w="864" w:type="pct"/>
            <w:gridSpan w:val="2"/>
          </w:tcPr>
          <w:p w:rsidR="0011198E" w:rsidRDefault="0011198E" w:rsidP="00286A15"/>
        </w:tc>
        <w:tc>
          <w:tcPr>
            <w:tcW w:w="800" w:type="pct"/>
          </w:tcPr>
          <w:p w:rsidR="0011198E" w:rsidRDefault="0011198E" w:rsidP="00286A15"/>
        </w:tc>
        <w:tc>
          <w:tcPr>
            <w:tcW w:w="208" w:type="pct"/>
          </w:tcPr>
          <w:p w:rsidR="0011198E" w:rsidRDefault="0011198E" w:rsidP="00286A15"/>
        </w:tc>
        <w:tc>
          <w:tcPr>
            <w:tcW w:w="731" w:type="pct"/>
            <w:gridSpan w:val="3"/>
          </w:tcPr>
          <w:p w:rsidR="0011198E" w:rsidRDefault="0011198E" w:rsidP="00286A15"/>
        </w:tc>
        <w:tc>
          <w:tcPr>
            <w:tcW w:w="269" w:type="pct"/>
          </w:tcPr>
          <w:p w:rsidR="0011198E" w:rsidRDefault="0011198E" w:rsidP="00286A15"/>
        </w:tc>
        <w:tc>
          <w:tcPr>
            <w:tcW w:w="1057" w:type="pct"/>
            <w:gridSpan w:val="3"/>
          </w:tcPr>
          <w:p w:rsidR="0011198E" w:rsidRDefault="0011198E" w:rsidP="00286A15"/>
        </w:tc>
        <w:tc>
          <w:tcPr>
            <w:tcW w:w="1071" w:type="pct"/>
            <w:gridSpan w:val="2"/>
          </w:tcPr>
          <w:p w:rsidR="0011198E" w:rsidRDefault="0011198E" w:rsidP="00286A15"/>
        </w:tc>
      </w:tr>
      <w:tr w:rsidR="0011198E" w:rsidRPr="001D2C9A" w:rsidTr="00286A15">
        <w:trPr>
          <w:trHeight w:hRule="exact" w:val="577"/>
        </w:trPr>
        <w:tc>
          <w:tcPr>
            <w:tcW w:w="2603" w:type="pct"/>
            <w:gridSpan w:val="7"/>
            <w:shd w:val="clear" w:color="000000" w:fill="FFFFFF"/>
            <w:tcMar>
              <w:left w:w="34" w:type="dxa"/>
              <w:right w:w="34" w:type="dxa"/>
            </w:tcMar>
          </w:tcPr>
          <w:p w:rsidR="0011198E" w:rsidRPr="00F46ECF" w:rsidRDefault="0011198E" w:rsidP="00286A15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 w:rsidRPr="00F46ECF">
              <w:rPr>
                <w:rFonts w:ascii="Arial" w:hAnsi="Arial" w:cs="Arial"/>
                <w:b/>
                <w:color w:val="000000"/>
                <w:sz w:val="24"/>
                <w:szCs w:val="24"/>
              </w:rPr>
              <w:t>Направление</w:t>
            </w:r>
            <w:proofErr w:type="spellEnd"/>
            <w:r w:rsidRPr="00F46ECF">
              <w:rPr>
                <w:rFonts w:ascii="Arial" w:hAnsi="Arial" w:cs="Arial"/>
                <w:b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F46ECF">
              <w:rPr>
                <w:rFonts w:ascii="Arial" w:hAnsi="Arial" w:cs="Arial"/>
                <w:b/>
                <w:color w:val="000000"/>
                <w:sz w:val="24"/>
                <w:szCs w:val="24"/>
              </w:rPr>
              <w:t>подготовки</w:t>
            </w:r>
            <w:proofErr w:type="spellEnd"/>
            <w:r w:rsidRPr="00F46ECF">
              <w:rPr>
                <w:rFonts w:ascii="Arial" w:hAnsi="Arial" w:cs="Arial"/>
                <w:b/>
                <w:color w:val="000000"/>
                <w:sz w:val="24"/>
                <w:szCs w:val="24"/>
              </w:rPr>
              <w:t xml:space="preserve"> / </w:t>
            </w:r>
            <w:proofErr w:type="spellStart"/>
            <w:r w:rsidRPr="00F46ECF">
              <w:rPr>
                <w:rFonts w:ascii="Arial" w:hAnsi="Arial" w:cs="Arial"/>
                <w:b/>
                <w:color w:val="000000"/>
                <w:sz w:val="24"/>
                <w:szCs w:val="24"/>
              </w:rPr>
              <w:t>специальность</w:t>
            </w:r>
            <w:proofErr w:type="spellEnd"/>
            <w:r w:rsidRPr="00F46ECF">
              <w:rPr>
                <w:rFonts w:ascii="Arial" w:hAnsi="Arial" w:cs="Arial"/>
                <w:b/>
                <w:color w:val="000000"/>
                <w:sz w:val="24"/>
                <w:szCs w:val="24"/>
              </w:rPr>
              <w:t>:</w:t>
            </w:r>
            <w:r w:rsidRPr="00913DBA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2397" w:type="pct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11198E" w:rsidRPr="00AE6A31" w:rsidRDefault="0011198E" w:rsidP="00286A15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 w:rsidRPr="00AE6A31">
              <w:rPr>
                <w:rFonts w:ascii="Arial" w:hAnsi="Arial" w:cs="Arial"/>
                <w:bCs/>
                <w:color w:val="000000"/>
                <w:sz w:val="24"/>
                <w:szCs w:val="24"/>
              </w:rPr>
              <w:t>Системы</w:t>
            </w:r>
            <w:proofErr w:type="spellEnd"/>
            <w:r w:rsidRPr="00AE6A31">
              <w:rPr>
                <w:rFonts w:ascii="Arial" w:hAnsi="Arial" w:cs="Arial"/>
                <w:bCs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AE6A31">
              <w:rPr>
                <w:rFonts w:ascii="Arial" w:hAnsi="Arial" w:cs="Arial"/>
                <w:bCs/>
                <w:color w:val="000000"/>
                <w:sz w:val="24"/>
                <w:szCs w:val="24"/>
              </w:rPr>
              <w:t>обеспечения</w:t>
            </w:r>
            <w:proofErr w:type="spellEnd"/>
            <w:r w:rsidRPr="00AE6A31">
              <w:rPr>
                <w:rFonts w:ascii="Arial" w:hAnsi="Arial" w:cs="Arial"/>
                <w:bCs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AE6A31">
              <w:rPr>
                <w:rFonts w:ascii="Arial" w:hAnsi="Arial" w:cs="Arial"/>
                <w:bCs/>
                <w:color w:val="000000"/>
                <w:sz w:val="24"/>
                <w:szCs w:val="24"/>
              </w:rPr>
              <w:t>движения</w:t>
            </w:r>
            <w:proofErr w:type="spellEnd"/>
            <w:r w:rsidRPr="00AE6A31">
              <w:rPr>
                <w:rFonts w:ascii="Arial" w:hAnsi="Arial" w:cs="Arial"/>
                <w:bCs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AE6A31">
              <w:rPr>
                <w:rFonts w:ascii="Arial" w:hAnsi="Arial" w:cs="Arial"/>
                <w:bCs/>
                <w:color w:val="000000"/>
                <w:sz w:val="24"/>
                <w:szCs w:val="24"/>
              </w:rPr>
              <w:t>поездов</w:t>
            </w:r>
            <w:proofErr w:type="spellEnd"/>
          </w:p>
        </w:tc>
      </w:tr>
      <w:tr w:rsidR="0011198E" w:rsidRPr="0067784B" w:rsidTr="00286A15">
        <w:trPr>
          <w:trHeight w:hRule="exact" w:val="574"/>
        </w:trPr>
        <w:tc>
          <w:tcPr>
            <w:tcW w:w="1664" w:type="pct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11198E" w:rsidRPr="00703210" w:rsidRDefault="0011198E" w:rsidP="00286A15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703210">
              <w:rPr>
                <w:rFonts w:ascii="Arial" w:hAnsi="Arial" w:cs="Arial"/>
                <w:b/>
                <w:color w:val="000000"/>
                <w:sz w:val="24"/>
                <w:szCs w:val="24"/>
              </w:rPr>
              <w:t>Профиль</w:t>
            </w:r>
            <w:proofErr w:type="spellEnd"/>
            <w:r w:rsidRPr="00703210">
              <w:rPr>
                <w:rFonts w:ascii="Arial" w:hAnsi="Arial" w:cs="Arial"/>
                <w:b/>
                <w:color w:val="000000"/>
                <w:sz w:val="24"/>
                <w:szCs w:val="24"/>
              </w:rPr>
              <w:t xml:space="preserve"> / </w:t>
            </w:r>
            <w:proofErr w:type="spellStart"/>
            <w:r w:rsidRPr="00703210">
              <w:rPr>
                <w:rFonts w:ascii="Arial" w:hAnsi="Arial" w:cs="Arial"/>
                <w:b/>
                <w:color w:val="000000"/>
                <w:sz w:val="24"/>
                <w:szCs w:val="24"/>
              </w:rPr>
              <w:t>специализация</w:t>
            </w:r>
            <w:proofErr w:type="spellEnd"/>
            <w:r w:rsidRPr="00703210">
              <w:rPr>
                <w:rFonts w:ascii="Arial" w:hAnsi="Arial" w:cs="Arial"/>
                <w:b/>
                <w:color w:val="000000"/>
                <w:sz w:val="24"/>
                <w:szCs w:val="24"/>
              </w:rPr>
              <w:t>:</w:t>
            </w:r>
            <w:r w:rsidRPr="00703210">
              <w:rPr>
                <w:rFonts w:ascii="Arial" w:hAnsi="Arial" w:cs="Arial"/>
                <w:sz w:val="24"/>
                <w:szCs w:val="24"/>
              </w:rPr>
              <w:t xml:space="preserve"> </w:t>
            </w:r>
          </w:p>
        </w:tc>
        <w:tc>
          <w:tcPr>
            <w:tcW w:w="3336" w:type="pct"/>
            <w:gridSpan w:val="10"/>
            <w:shd w:val="clear" w:color="000000" w:fill="FFFFFF"/>
            <w:tcMar>
              <w:left w:w="34" w:type="dxa"/>
              <w:right w:w="34" w:type="dxa"/>
            </w:tcMar>
          </w:tcPr>
          <w:p w:rsidR="0011198E" w:rsidRPr="0011198E" w:rsidRDefault="0011198E" w:rsidP="00286A15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11198E">
              <w:rPr>
                <w:rFonts w:ascii="Arial" w:hAnsi="Arial" w:cs="Arial"/>
                <w:sz w:val="20"/>
                <w:szCs w:val="20"/>
                <w:lang w:val="ru-RU"/>
              </w:rPr>
              <w:t>Автоматика и телемеханика на железнодорожном транспорте</w:t>
            </w:r>
          </w:p>
        </w:tc>
      </w:tr>
      <w:tr w:rsidR="0011198E" w:rsidTr="00286A15">
        <w:trPr>
          <w:trHeight w:hRule="exact" w:val="277"/>
        </w:trPr>
        <w:tc>
          <w:tcPr>
            <w:tcW w:w="864" w:type="pct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11198E" w:rsidRPr="00703210" w:rsidRDefault="0011198E" w:rsidP="00286A15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703210">
              <w:rPr>
                <w:rFonts w:ascii="Arial" w:hAnsi="Arial" w:cs="Arial"/>
                <w:b/>
                <w:color w:val="000000"/>
                <w:sz w:val="24"/>
                <w:szCs w:val="24"/>
              </w:rPr>
              <w:t>Дисциплина</w:t>
            </w:r>
            <w:proofErr w:type="spellEnd"/>
            <w:r w:rsidRPr="00703210">
              <w:rPr>
                <w:rFonts w:ascii="Arial" w:hAnsi="Arial" w:cs="Arial"/>
                <w:b/>
                <w:color w:val="000000"/>
                <w:sz w:val="24"/>
                <w:szCs w:val="24"/>
              </w:rPr>
              <w:t>:</w:t>
            </w:r>
          </w:p>
        </w:tc>
        <w:tc>
          <w:tcPr>
            <w:tcW w:w="4136" w:type="pct"/>
            <w:gridSpan w:val="11"/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1198E" w:rsidRPr="00703210" w:rsidRDefault="0011198E" w:rsidP="00286A15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Физические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4"/>
                <w:szCs w:val="24"/>
              </w:rPr>
              <w:t>основы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4"/>
                <w:szCs w:val="24"/>
              </w:rPr>
              <w:t>электроники</w:t>
            </w:r>
            <w:proofErr w:type="spellEnd"/>
          </w:p>
        </w:tc>
      </w:tr>
      <w:tr w:rsidR="0011198E" w:rsidTr="00286A15">
        <w:trPr>
          <w:trHeight w:hRule="exact" w:val="427"/>
        </w:trPr>
        <w:tc>
          <w:tcPr>
            <w:tcW w:w="864" w:type="pct"/>
            <w:gridSpan w:val="2"/>
          </w:tcPr>
          <w:p w:rsidR="0011198E" w:rsidRPr="00703210" w:rsidRDefault="0011198E" w:rsidP="00286A15">
            <w:pPr>
              <w:rPr>
                <w:rFonts w:ascii="Arial" w:hAnsi="Arial" w:cs="Arial"/>
              </w:rPr>
            </w:pPr>
          </w:p>
        </w:tc>
        <w:tc>
          <w:tcPr>
            <w:tcW w:w="800" w:type="pct"/>
          </w:tcPr>
          <w:p w:rsidR="0011198E" w:rsidRPr="00703210" w:rsidRDefault="0011198E" w:rsidP="00286A15">
            <w:pPr>
              <w:rPr>
                <w:rFonts w:ascii="Arial" w:hAnsi="Arial" w:cs="Arial"/>
              </w:rPr>
            </w:pPr>
          </w:p>
        </w:tc>
        <w:tc>
          <w:tcPr>
            <w:tcW w:w="208" w:type="pct"/>
          </w:tcPr>
          <w:p w:rsidR="0011198E" w:rsidRPr="00703210" w:rsidRDefault="0011198E" w:rsidP="00286A15">
            <w:pPr>
              <w:rPr>
                <w:rFonts w:ascii="Arial" w:hAnsi="Arial" w:cs="Arial"/>
              </w:rPr>
            </w:pPr>
          </w:p>
        </w:tc>
        <w:tc>
          <w:tcPr>
            <w:tcW w:w="731" w:type="pct"/>
            <w:gridSpan w:val="3"/>
          </w:tcPr>
          <w:p w:rsidR="0011198E" w:rsidRPr="00703210" w:rsidRDefault="0011198E" w:rsidP="00286A15">
            <w:pPr>
              <w:rPr>
                <w:rFonts w:ascii="Arial" w:hAnsi="Arial" w:cs="Arial"/>
              </w:rPr>
            </w:pPr>
          </w:p>
        </w:tc>
        <w:tc>
          <w:tcPr>
            <w:tcW w:w="269" w:type="pct"/>
          </w:tcPr>
          <w:p w:rsidR="0011198E" w:rsidRPr="00703210" w:rsidRDefault="0011198E" w:rsidP="00286A15">
            <w:pPr>
              <w:rPr>
                <w:rFonts w:ascii="Arial" w:hAnsi="Arial" w:cs="Arial"/>
              </w:rPr>
            </w:pPr>
          </w:p>
        </w:tc>
        <w:tc>
          <w:tcPr>
            <w:tcW w:w="1057" w:type="pct"/>
            <w:gridSpan w:val="3"/>
          </w:tcPr>
          <w:p w:rsidR="0011198E" w:rsidRPr="00703210" w:rsidRDefault="0011198E" w:rsidP="00286A15">
            <w:pPr>
              <w:rPr>
                <w:rFonts w:ascii="Arial" w:hAnsi="Arial" w:cs="Arial"/>
              </w:rPr>
            </w:pPr>
          </w:p>
        </w:tc>
        <w:tc>
          <w:tcPr>
            <w:tcW w:w="1071" w:type="pct"/>
            <w:gridSpan w:val="2"/>
          </w:tcPr>
          <w:p w:rsidR="0011198E" w:rsidRPr="00703210" w:rsidRDefault="0011198E" w:rsidP="00286A15">
            <w:pPr>
              <w:rPr>
                <w:rFonts w:ascii="Arial" w:hAnsi="Arial" w:cs="Arial"/>
              </w:rPr>
            </w:pPr>
          </w:p>
        </w:tc>
      </w:tr>
      <w:tr w:rsidR="0011198E" w:rsidTr="00286A15">
        <w:trPr>
          <w:trHeight w:hRule="exact" w:val="277"/>
        </w:trPr>
        <w:tc>
          <w:tcPr>
            <w:tcW w:w="1872" w:type="pct"/>
            <w:gridSpan w:val="4"/>
            <w:shd w:val="clear" w:color="000000" w:fill="FFFFFF"/>
            <w:tcMar>
              <w:left w:w="34" w:type="dxa"/>
              <w:right w:w="34" w:type="dxa"/>
            </w:tcMar>
          </w:tcPr>
          <w:p w:rsidR="0011198E" w:rsidRPr="00703210" w:rsidRDefault="0011198E" w:rsidP="00286A15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703210">
              <w:rPr>
                <w:rFonts w:ascii="Arial" w:hAnsi="Arial" w:cs="Arial"/>
                <w:b/>
                <w:color w:val="000000"/>
                <w:sz w:val="24"/>
                <w:szCs w:val="24"/>
              </w:rPr>
              <w:t>Формируемые</w:t>
            </w:r>
            <w:proofErr w:type="spellEnd"/>
            <w:r w:rsidRPr="00703210">
              <w:rPr>
                <w:rFonts w:ascii="Arial" w:hAnsi="Arial" w:cs="Arial"/>
                <w:b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703210">
              <w:rPr>
                <w:rFonts w:ascii="Arial" w:hAnsi="Arial" w:cs="Arial"/>
                <w:b/>
                <w:color w:val="000000"/>
                <w:sz w:val="24"/>
                <w:szCs w:val="24"/>
              </w:rPr>
              <w:t>компетенции</w:t>
            </w:r>
            <w:proofErr w:type="spellEnd"/>
            <w:r w:rsidRPr="00703210">
              <w:rPr>
                <w:rFonts w:ascii="Arial" w:hAnsi="Arial" w:cs="Arial"/>
                <w:b/>
                <w:color w:val="000000"/>
                <w:sz w:val="24"/>
                <w:szCs w:val="24"/>
              </w:rPr>
              <w:t>:</w:t>
            </w:r>
          </w:p>
        </w:tc>
        <w:tc>
          <w:tcPr>
            <w:tcW w:w="3128" w:type="pct"/>
            <w:gridSpan w:val="9"/>
            <w:shd w:val="clear" w:color="000000" w:fill="FFFFFF"/>
            <w:tcMar>
              <w:left w:w="34" w:type="dxa"/>
              <w:right w:w="34" w:type="dxa"/>
            </w:tcMar>
          </w:tcPr>
          <w:p w:rsidR="0011198E" w:rsidRPr="00703210" w:rsidRDefault="0011198E" w:rsidP="00286A15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У</w:t>
            </w:r>
            <w:r w:rsidRPr="008728B5">
              <w:rPr>
                <w:rFonts w:ascii="Arial" w:hAnsi="Arial" w:cs="Arial"/>
                <w:sz w:val="20"/>
                <w:szCs w:val="20"/>
              </w:rPr>
              <w:t>К-1, ПК-1</w:t>
            </w:r>
          </w:p>
        </w:tc>
      </w:tr>
      <w:tr w:rsidR="0011198E" w:rsidRPr="0067784B" w:rsidTr="00286A15">
        <w:trPr>
          <w:trHeight w:hRule="exact" w:val="416"/>
        </w:trPr>
        <w:tc>
          <w:tcPr>
            <w:tcW w:w="5000" w:type="pct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11198E" w:rsidRPr="00073A22" w:rsidRDefault="0011198E" w:rsidP="0011198E">
            <w:pPr>
              <w:pStyle w:val="a5"/>
              <w:numPr>
                <w:ilvl w:val="0"/>
                <w:numId w:val="3"/>
              </w:numPr>
              <w:spacing w:after="0" w:line="240" w:lineRule="auto"/>
              <w:rPr>
                <w:sz w:val="20"/>
                <w:szCs w:val="20"/>
              </w:rPr>
            </w:pPr>
            <w:r w:rsidRPr="00073A22">
              <w:rPr>
                <w:rFonts w:ascii="Arial" w:hAnsi="Arial" w:cs="Arial"/>
                <w:b/>
                <w:color w:val="000000"/>
                <w:sz w:val="20"/>
                <w:szCs w:val="20"/>
              </w:rPr>
              <w:t>Описание показателей, критериев и шкал оценивания компетенций.</w:t>
            </w:r>
          </w:p>
        </w:tc>
      </w:tr>
      <w:tr w:rsidR="0011198E" w:rsidRPr="0067784B" w:rsidTr="00286A15">
        <w:trPr>
          <w:trHeight w:hRule="exact" w:val="277"/>
        </w:trPr>
        <w:tc>
          <w:tcPr>
            <w:tcW w:w="5000" w:type="pct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11198E" w:rsidRPr="0011198E" w:rsidRDefault="0011198E" w:rsidP="00286A15">
            <w:pPr>
              <w:spacing w:after="0" w:line="240" w:lineRule="auto"/>
              <w:rPr>
                <w:sz w:val="20"/>
                <w:szCs w:val="20"/>
                <w:lang w:val="ru-RU"/>
              </w:rPr>
            </w:pPr>
            <w:r w:rsidRPr="0011198E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Показатели и критерии оценивания компетенций</w:t>
            </w:r>
          </w:p>
        </w:tc>
      </w:tr>
      <w:tr w:rsidR="0011198E" w:rsidTr="00286A15">
        <w:trPr>
          <w:trHeight w:hRule="exact" w:val="694"/>
        </w:trPr>
        <w:tc>
          <w:tcPr>
            <w:tcW w:w="864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1198E" w:rsidRDefault="0011198E" w:rsidP="00286A15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Объект</w:t>
            </w:r>
            <w:proofErr w:type="spellEnd"/>
          </w:p>
          <w:p w:rsidR="0011198E" w:rsidRDefault="0011198E" w:rsidP="00286A15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оценки</w:t>
            </w:r>
            <w:proofErr w:type="spellEnd"/>
          </w:p>
        </w:tc>
        <w:tc>
          <w:tcPr>
            <w:tcW w:w="2008" w:type="pct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1198E" w:rsidRDefault="0011198E" w:rsidP="00286A15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Уровни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сформированности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компетенций</w:t>
            </w:r>
            <w:proofErr w:type="spellEnd"/>
          </w:p>
        </w:tc>
        <w:tc>
          <w:tcPr>
            <w:tcW w:w="2128" w:type="pct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1198E" w:rsidRDefault="0011198E" w:rsidP="00286A15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Критерий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оценивания</w:t>
            </w:r>
            <w:proofErr w:type="spellEnd"/>
          </w:p>
          <w:p w:rsidR="0011198E" w:rsidRDefault="0011198E" w:rsidP="00286A15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результатов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обучения</w:t>
            </w:r>
            <w:proofErr w:type="spellEnd"/>
          </w:p>
        </w:tc>
      </w:tr>
      <w:tr w:rsidR="0011198E" w:rsidRPr="0067784B" w:rsidTr="00286A15">
        <w:trPr>
          <w:trHeight w:hRule="exact" w:val="1034"/>
        </w:trPr>
        <w:tc>
          <w:tcPr>
            <w:tcW w:w="864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1198E" w:rsidRDefault="0011198E" w:rsidP="00286A15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Обучающийся</w:t>
            </w:r>
            <w:proofErr w:type="spellEnd"/>
          </w:p>
        </w:tc>
        <w:tc>
          <w:tcPr>
            <w:tcW w:w="2008" w:type="pct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1198E" w:rsidRPr="0011198E" w:rsidRDefault="0011198E" w:rsidP="00286A15">
            <w:pPr>
              <w:spacing w:after="0" w:line="240" w:lineRule="auto"/>
              <w:jc w:val="center"/>
              <w:rPr>
                <w:sz w:val="20"/>
                <w:szCs w:val="20"/>
                <w:lang w:val="ru-RU"/>
              </w:rPr>
            </w:pPr>
            <w:r w:rsidRPr="0011198E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Низкий уровень</w:t>
            </w:r>
          </w:p>
          <w:p w:rsidR="0011198E" w:rsidRPr="0011198E" w:rsidRDefault="0011198E" w:rsidP="00286A15">
            <w:pPr>
              <w:spacing w:after="0" w:line="240" w:lineRule="auto"/>
              <w:jc w:val="center"/>
              <w:rPr>
                <w:sz w:val="20"/>
                <w:szCs w:val="20"/>
                <w:lang w:val="ru-RU"/>
              </w:rPr>
            </w:pPr>
            <w:r w:rsidRPr="0011198E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Пороговый уровень</w:t>
            </w:r>
          </w:p>
          <w:p w:rsidR="0011198E" w:rsidRPr="0011198E" w:rsidRDefault="0011198E" w:rsidP="00286A15">
            <w:pPr>
              <w:spacing w:after="0" w:line="240" w:lineRule="auto"/>
              <w:jc w:val="center"/>
              <w:rPr>
                <w:sz w:val="20"/>
                <w:szCs w:val="20"/>
                <w:lang w:val="ru-RU"/>
              </w:rPr>
            </w:pPr>
            <w:r w:rsidRPr="0011198E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Повышенный уровень</w:t>
            </w:r>
          </w:p>
          <w:p w:rsidR="0011198E" w:rsidRDefault="0011198E" w:rsidP="00286A15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Высокий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уровень</w:t>
            </w:r>
            <w:proofErr w:type="spellEnd"/>
          </w:p>
        </w:tc>
        <w:tc>
          <w:tcPr>
            <w:tcW w:w="2128" w:type="pct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1198E" w:rsidRPr="0011198E" w:rsidRDefault="0011198E" w:rsidP="00286A15">
            <w:pPr>
              <w:spacing w:after="0" w:line="240" w:lineRule="auto"/>
              <w:jc w:val="center"/>
              <w:rPr>
                <w:sz w:val="20"/>
                <w:szCs w:val="20"/>
                <w:lang w:val="ru-RU"/>
              </w:rPr>
            </w:pPr>
            <w:r w:rsidRPr="0011198E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Уровень результатов обучения</w:t>
            </w:r>
          </w:p>
          <w:p w:rsidR="0011198E" w:rsidRPr="0011198E" w:rsidRDefault="0011198E" w:rsidP="00286A15">
            <w:pPr>
              <w:spacing w:after="0" w:line="240" w:lineRule="auto"/>
              <w:jc w:val="center"/>
              <w:rPr>
                <w:sz w:val="20"/>
                <w:szCs w:val="20"/>
                <w:lang w:val="ru-RU"/>
              </w:rPr>
            </w:pPr>
            <w:r w:rsidRPr="0011198E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не ниже порогового</w:t>
            </w:r>
          </w:p>
        </w:tc>
      </w:tr>
      <w:tr w:rsidR="0011198E" w:rsidRPr="0067784B" w:rsidTr="00286A15">
        <w:trPr>
          <w:trHeight w:hRule="exact" w:val="485"/>
        </w:trPr>
        <w:tc>
          <w:tcPr>
            <w:tcW w:w="5000" w:type="pct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11198E" w:rsidRPr="0011198E" w:rsidRDefault="0011198E" w:rsidP="00286A15">
            <w:pPr>
              <w:spacing w:before="120" w:after="0" w:line="240" w:lineRule="auto"/>
              <w:rPr>
                <w:sz w:val="20"/>
                <w:szCs w:val="20"/>
                <w:lang w:val="ru-RU"/>
              </w:rPr>
            </w:pPr>
            <w:r w:rsidRPr="0011198E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Шкалы оценивания компетенций при сдаче зачета</w:t>
            </w:r>
          </w:p>
        </w:tc>
      </w:tr>
      <w:tr w:rsidR="0011198E" w:rsidTr="00286A15">
        <w:trPr>
          <w:trHeight w:hRule="exact" w:val="972"/>
        </w:trPr>
        <w:tc>
          <w:tcPr>
            <w:tcW w:w="79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1198E" w:rsidRDefault="0011198E" w:rsidP="00286A15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Достигнутый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уровень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результата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обучения</w:t>
            </w:r>
            <w:proofErr w:type="spellEnd"/>
          </w:p>
        </w:tc>
        <w:tc>
          <w:tcPr>
            <w:tcW w:w="3132" w:type="pct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1198E" w:rsidRDefault="0011198E" w:rsidP="00286A15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Характеристика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уровня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сформированности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компетенций</w:t>
            </w:r>
            <w:proofErr w:type="spellEnd"/>
          </w:p>
        </w:tc>
        <w:tc>
          <w:tcPr>
            <w:tcW w:w="1071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1198E" w:rsidRDefault="0011198E" w:rsidP="00286A15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Шкала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оценивания</w:t>
            </w:r>
            <w:proofErr w:type="spellEnd"/>
          </w:p>
        </w:tc>
      </w:tr>
      <w:tr w:rsidR="0011198E" w:rsidTr="00286A15">
        <w:trPr>
          <w:trHeight w:hRule="exact" w:val="2575"/>
        </w:trPr>
        <w:tc>
          <w:tcPr>
            <w:tcW w:w="79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1198E" w:rsidRDefault="0011198E" w:rsidP="00286A15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Пороговый</w:t>
            </w:r>
            <w:proofErr w:type="spellEnd"/>
          </w:p>
          <w:p w:rsidR="0011198E" w:rsidRDefault="0011198E" w:rsidP="00286A15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уровень</w:t>
            </w:r>
            <w:proofErr w:type="spellEnd"/>
          </w:p>
        </w:tc>
        <w:tc>
          <w:tcPr>
            <w:tcW w:w="3132" w:type="pct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1198E" w:rsidRPr="00DE12A6" w:rsidRDefault="0011198E" w:rsidP="00286A15">
            <w:pPr>
              <w:spacing w:after="0" w:line="240" w:lineRule="auto"/>
              <w:rPr>
                <w:sz w:val="20"/>
                <w:szCs w:val="20"/>
              </w:rPr>
            </w:pPr>
            <w:proofErr w:type="spellStart"/>
            <w:r w:rsidRPr="00DE12A6">
              <w:rPr>
                <w:rFonts w:ascii="Arial" w:hAnsi="Arial" w:cs="Arial"/>
                <w:color w:val="000000"/>
                <w:sz w:val="20"/>
                <w:szCs w:val="20"/>
              </w:rPr>
              <w:t>Обучающийся</w:t>
            </w:r>
            <w:proofErr w:type="spellEnd"/>
            <w:r w:rsidRPr="00DE12A6">
              <w:rPr>
                <w:rFonts w:ascii="Arial" w:hAnsi="Arial" w:cs="Arial"/>
                <w:color w:val="000000"/>
                <w:sz w:val="20"/>
                <w:szCs w:val="20"/>
              </w:rPr>
              <w:t>:</w:t>
            </w:r>
          </w:p>
          <w:p w:rsidR="0011198E" w:rsidRPr="00893660" w:rsidRDefault="0011198E" w:rsidP="00286A15">
            <w:pPr>
              <w:pStyle w:val="a5"/>
              <w:numPr>
                <w:ilvl w:val="0"/>
                <w:numId w:val="1"/>
              </w:numPr>
              <w:spacing w:after="0" w:line="240" w:lineRule="auto"/>
              <w:jc w:val="both"/>
              <w:rPr>
                <w:sz w:val="20"/>
                <w:szCs w:val="20"/>
              </w:rPr>
            </w:pPr>
            <w:r w:rsidRPr="00893660">
              <w:rPr>
                <w:rFonts w:ascii="Arial" w:hAnsi="Arial" w:cs="Arial"/>
                <w:color w:val="000000"/>
                <w:sz w:val="20"/>
                <w:szCs w:val="20"/>
              </w:rPr>
              <w:t>обнаружил на зачете всесторонние, систематические и глубокие знания учебно-программного материала;</w:t>
            </w:r>
          </w:p>
          <w:p w:rsidR="0011198E" w:rsidRPr="00893660" w:rsidRDefault="0011198E" w:rsidP="00286A15">
            <w:pPr>
              <w:pStyle w:val="a5"/>
              <w:numPr>
                <w:ilvl w:val="0"/>
                <w:numId w:val="1"/>
              </w:numPr>
              <w:spacing w:after="0" w:line="240" w:lineRule="auto"/>
              <w:jc w:val="both"/>
              <w:rPr>
                <w:sz w:val="20"/>
                <w:szCs w:val="20"/>
              </w:rPr>
            </w:pPr>
            <w:r w:rsidRPr="00893660">
              <w:rPr>
                <w:rFonts w:ascii="Arial" w:hAnsi="Arial" w:cs="Arial"/>
                <w:color w:val="000000"/>
                <w:sz w:val="20"/>
                <w:szCs w:val="20"/>
              </w:rPr>
              <w:t>допустил небольшие упущения в ответах на вопросы, существенным образом не снижающие их качество;</w:t>
            </w:r>
          </w:p>
          <w:p w:rsidR="0011198E" w:rsidRPr="00916DB1" w:rsidRDefault="0011198E" w:rsidP="00286A15">
            <w:pPr>
              <w:pStyle w:val="a5"/>
              <w:numPr>
                <w:ilvl w:val="0"/>
                <w:numId w:val="1"/>
              </w:numPr>
              <w:spacing w:after="0" w:line="240" w:lineRule="auto"/>
              <w:jc w:val="both"/>
              <w:rPr>
                <w:sz w:val="20"/>
                <w:szCs w:val="20"/>
              </w:rPr>
            </w:pPr>
            <w:r w:rsidRPr="00893660">
              <w:rPr>
                <w:rFonts w:ascii="Arial" w:hAnsi="Arial" w:cs="Arial"/>
                <w:color w:val="000000"/>
                <w:sz w:val="20"/>
                <w:szCs w:val="20"/>
              </w:rPr>
              <w:t>допустил существенное упущение в ответе на один из вопросов, которое за тем было устранено студентом с помощью уточняющих вопросов;</w:t>
            </w:r>
          </w:p>
          <w:p w:rsidR="0011198E" w:rsidRPr="00916DB1" w:rsidRDefault="0011198E" w:rsidP="00286A15">
            <w:pPr>
              <w:pStyle w:val="a5"/>
              <w:numPr>
                <w:ilvl w:val="0"/>
                <w:numId w:val="1"/>
              </w:numPr>
              <w:spacing w:after="0" w:line="240" w:lineRule="auto"/>
              <w:jc w:val="both"/>
              <w:rPr>
                <w:sz w:val="20"/>
                <w:szCs w:val="20"/>
              </w:rPr>
            </w:pPr>
            <w:r w:rsidRPr="00916DB1">
              <w:rPr>
                <w:rFonts w:ascii="Arial" w:hAnsi="Arial" w:cs="Arial"/>
                <w:color w:val="000000"/>
                <w:sz w:val="20"/>
                <w:szCs w:val="20"/>
              </w:rPr>
              <w:t>допустил существенное упущение в ответах на вопросы, часть из которых была устранена студентом с помощью уточняющих вопросов</w:t>
            </w:r>
            <w:r>
              <w:rPr>
                <w:sz w:val="20"/>
                <w:szCs w:val="20"/>
              </w:rPr>
              <w:t>.</w:t>
            </w:r>
          </w:p>
        </w:tc>
        <w:tc>
          <w:tcPr>
            <w:tcW w:w="1071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1198E" w:rsidRDefault="0011198E" w:rsidP="00286A15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Зачтено</w:t>
            </w:r>
            <w:proofErr w:type="spellEnd"/>
          </w:p>
        </w:tc>
      </w:tr>
      <w:tr w:rsidR="0011198E" w:rsidTr="00286A15">
        <w:trPr>
          <w:trHeight w:hRule="exact" w:val="1183"/>
        </w:trPr>
        <w:tc>
          <w:tcPr>
            <w:tcW w:w="79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1198E" w:rsidRDefault="0011198E" w:rsidP="00286A15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Низкий</w:t>
            </w:r>
            <w:proofErr w:type="spellEnd"/>
          </w:p>
          <w:p w:rsidR="0011198E" w:rsidRDefault="0011198E" w:rsidP="00286A15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уровень</w:t>
            </w:r>
            <w:proofErr w:type="spellEnd"/>
          </w:p>
        </w:tc>
        <w:tc>
          <w:tcPr>
            <w:tcW w:w="3132" w:type="pct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1198E" w:rsidRPr="00DE12A6" w:rsidRDefault="0011198E" w:rsidP="00286A15">
            <w:pPr>
              <w:spacing w:after="0" w:line="240" w:lineRule="auto"/>
              <w:rPr>
                <w:sz w:val="20"/>
                <w:szCs w:val="20"/>
              </w:rPr>
            </w:pPr>
            <w:proofErr w:type="spellStart"/>
            <w:r w:rsidRPr="00DE12A6">
              <w:rPr>
                <w:rFonts w:ascii="Arial" w:hAnsi="Arial" w:cs="Arial"/>
                <w:color w:val="000000"/>
                <w:sz w:val="20"/>
                <w:szCs w:val="20"/>
              </w:rPr>
              <w:t>Обучающийся</w:t>
            </w:r>
            <w:proofErr w:type="spellEnd"/>
            <w:r w:rsidRPr="00DE12A6">
              <w:rPr>
                <w:rFonts w:ascii="Arial" w:hAnsi="Arial" w:cs="Arial"/>
                <w:color w:val="000000"/>
                <w:sz w:val="20"/>
                <w:szCs w:val="20"/>
              </w:rPr>
              <w:t>:</w:t>
            </w:r>
          </w:p>
          <w:p w:rsidR="0011198E" w:rsidRPr="00893660" w:rsidRDefault="0011198E" w:rsidP="00286A15">
            <w:pPr>
              <w:pStyle w:val="a5"/>
              <w:numPr>
                <w:ilvl w:val="0"/>
                <w:numId w:val="2"/>
              </w:numPr>
              <w:spacing w:after="0" w:line="240" w:lineRule="auto"/>
              <w:jc w:val="both"/>
              <w:rPr>
                <w:sz w:val="20"/>
                <w:szCs w:val="20"/>
              </w:rPr>
            </w:pPr>
            <w:r w:rsidRPr="00893660">
              <w:rPr>
                <w:rFonts w:ascii="Arial" w:hAnsi="Arial" w:cs="Arial"/>
                <w:color w:val="000000"/>
                <w:sz w:val="20"/>
                <w:szCs w:val="20"/>
              </w:rPr>
              <w:t>допустил существенные упущения при ответах на все вопросы преподавателя;</w:t>
            </w:r>
          </w:p>
          <w:p w:rsidR="0011198E" w:rsidRPr="00893660" w:rsidRDefault="0011198E" w:rsidP="00286A15">
            <w:pPr>
              <w:pStyle w:val="a5"/>
              <w:numPr>
                <w:ilvl w:val="0"/>
                <w:numId w:val="2"/>
              </w:numPr>
              <w:spacing w:after="0" w:line="240" w:lineRule="auto"/>
              <w:jc w:val="both"/>
              <w:rPr>
                <w:sz w:val="20"/>
                <w:szCs w:val="20"/>
              </w:rPr>
            </w:pPr>
            <w:r w:rsidRPr="00893660">
              <w:rPr>
                <w:rFonts w:ascii="Arial" w:hAnsi="Arial" w:cs="Arial"/>
                <w:color w:val="000000"/>
                <w:sz w:val="20"/>
                <w:szCs w:val="20"/>
              </w:rPr>
              <w:t xml:space="preserve">обнаружил пробелы более чем 50% в знаниях основного </w:t>
            </w:r>
            <w:proofErr w:type="spellStart"/>
            <w:proofErr w:type="gramStart"/>
            <w:r w:rsidRPr="00893660">
              <w:rPr>
                <w:rFonts w:ascii="Arial" w:hAnsi="Arial" w:cs="Arial"/>
                <w:color w:val="000000"/>
                <w:sz w:val="20"/>
                <w:szCs w:val="20"/>
              </w:rPr>
              <w:t>учебно</w:t>
            </w:r>
            <w:proofErr w:type="spellEnd"/>
            <w:r w:rsidRPr="00893660">
              <w:rPr>
                <w:rFonts w:ascii="Arial" w:hAnsi="Arial" w:cs="Arial"/>
                <w:color w:val="000000"/>
                <w:sz w:val="20"/>
                <w:szCs w:val="20"/>
              </w:rPr>
              <w:t>- программного</w:t>
            </w:r>
            <w:proofErr w:type="gramEnd"/>
            <w:r w:rsidRPr="00893660">
              <w:rPr>
                <w:rFonts w:ascii="Arial" w:hAnsi="Arial" w:cs="Arial"/>
                <w:color w:val="000000"/>
                <w:sz w:val="20"/>
                <w:szCs w:val="20"/>
              </w:rPr>
              <w:t xml:space="preserve"> материала</w:t>
            </w:r>
            <w:r>
              <w:rPr>
                <w:sz w:val="20"/>
                <w:szCs w:val="20"/>
              </w:rPr>
              <w:t>.</w:t>
            </w:r>
          </w:p>
        </w:tc>
        <w:tc>
          <w:tcPr>
            <w:tcW w:w="1071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1198E" w:rsidRDefault="0011198E" w:rsidP="00286A15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Не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зачтено</w:t>
            </w:r>
            <w:proofErr w:type="spellEnd"/>
          </w:p>
        </w:tc>
      </w:tr>
      <w:tr w:rsidR="0011198E" w:rsidTr="00286A15">
        <w:trPr>
          <w:trHeight w:hRule="exact" w:val="422"/>
        </w:trPr>
        <w:tc>
          <w:tcPr>
            <w:tcW w:w="797" w:type="pct"/>
          </w:tcPr>
          <w:p w:rsidR="0011198E" w:rsidRDefault="0011198E" w:rsidP="00286A15"/>
        </w:tc>
        <w:tc>
          <w:tcPr>
            <w:tcW w:w="1081" w:type="pct"/>
            <w:gridSpan w:val="4"/>
          </w:tcPr>
          <w:p w:rsidR="0011198E" w:rsidRDefault="0011198E" w:rsidP="00286A15"/>
        </w:tc>
        <w:tc>
          <w:tcPr>
            <w:tcW w:w="1060" w:type="pct"/>
            <w:gridSpan w:val="5"/>
          </w:tcPr>
          <w:p w:rsidR="0011198E" w:rsidRDefault="0011198E" w:rsidP="00286A15"/>
        </w:tc>
        <w:tc>
          <w:tcPr>
            <w:tcW w:w="994" w:type="pct"/>
            <w:gridSpan w:val="2"/>
          </w:tcPr>
          <w:p w:rsidR="0011198E" w:rsidRDefault="0011198E" w:rsidP="00286A15"/>
        </w:tc>
        <w:tc>
          <w:tcPr>
            <w:tcW w:w="1068" w:type="pct"/>
          </w:tcPr>
          <w:p w:rsidR="0011198E" w:rsidRDefault="0011198E" w:rsidP="00286A15"/>
        </w:tc>
      </w:tr>
      <w:tr w:rsidR="0011198E" w:rsidRPr="0067784B" w:rsidTr="00286A15">
        <w:trPr>
          <w:trHeight w:hRule="exact" w:val="555"/>
        </w:trPr>
        <w:tc>
          <w:tcPr>
            <w:tcW w:w="797" w:type="pct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1198E" w:rsidRDefault="0011198E" w:rsidP="00286A15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Планируемый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уровень</w:t>
            </w:r>
            <w:proofErr w:type="spellEnd"/>
          </w:p>
          <w:p w:rsidR="0011198E" w:rsidRDefault="0011198E" w:rsidP="00286A15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результатов</w:t>
            </w:r>
            <w:proofErr w:type="spellEnd"/>
          </w:p>
          <w:p w:rsidR="0011198E" w:rsidRDefault="0011198E" w:rsidP="00286A15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освоения</w:t>
            </w:r>
            <w:proofErr w:type="spellEnd"/>
          </w:p>
        </w:tc>
        <w:tc>
          <w:tcPr>
            <w:tcW w:w="4203" w:type="pct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1198E" w:rsidRPr="0011198E" w:rsidRDefault="0011198E" w:rsidP="00286A15">
            <w:pPr>
              <w:spacing w:after="0" w:line="240" w:lineRule="auto"/>
              <w:jc w:val="center"/>
              <w:rPr>
                <w:sz w:val="20"/>
                <w:szCs w:val="20"/>
                <w:lang w:val="ru-RU"/>
              </w:rPr>
            </w:pPr>
            <w:r w:rsidRPr="0011198E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Содержание шкалы оценивания</w:t>
            </w:r>
          </w:p>
          <w:p w:rsidR="0011198E" w:rsidRPr="0011198E" w:rsidRDefault="0011198E" w:rsidP="00286A15">
            <w:pPr>
              <w:spacing w:after="0" w:line="240" w:lineRule="auto"/>
              <w:jc w:val="center"/>
              <w:rPr>
                <w:sz w:val="20"/>
                <w:szCs w:val="20"/>
                <w:lang w:val="ru-RU"/>
              </w:rPr>
            </w:pPr>
            <w:r w:rsidRPr="0011198E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достигнутого уровня результата обучения</w:t>
            </w:r>
          </w:p>
        </w:tc>
      </w:tr>
      <w:tr w:rsidR="0011198E" w:rsidTr="00286A15">
        <w:trPr>
          <w:trHeight w:hRule="exact" w:val="971"/>
        </w:trPr>
        <w:tc>
          <w:tcPr>
            <w:tcW w:w="797" w:type="pct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1198E" w:rsidRPr="0011198E" w:rsidRDefault="0011198E" w:rsidP="00286A15">
            <w:pPr>
              <w:jc w:val="center"/>
              <w:rPr>
                <w:lang w:val="ru-RU"/>
              </w:rPr>
            </w:pPr>
          </w:p>
        </w:tc>
        <w:tc>
          <w:tcPr>
            <w:tcW w:w="1119" w:type="pct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1198E" w:rsidRDefault="0011198E" w:rsidP="00286A15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Неудовлетворительно</w:t>
            </w:r>
            <w:proofErr w:type="spellEnd"/>
          </w:p>
          <w:p w:rsidR="0011198E" w:rsidRDefault="0011198E" w:rsidP="00286A15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Не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зачтено</w:t>
            </w:r>
            <w:proofErr w:type="spellEnd"/>
          </w:p>
        </w:tc>
        <w:tc>
          <w:tcPr>
            <w:tcW w:w="984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1198E" w:rsidRDefault="0011198E" w:rsidP="00286A15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Удовлетворительно</w:t>
            </w:r>
            <w:proofErr w:type="spellEnd"/>
          </w:p>
          <w:p w:rsidR="0011198E" w:rsidRDefault="0011198E" w:rsidP="00286A15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Зачтено</w:t>
            </w:r>
            <w:proofErr w:type="spellEnd"/>
          </w:p>
        </w:tc>
        <w:tc>
          <w:tcPr>
            <w:tcW w:w="1032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1198E" w:rsidRDefault="0011198E" w:rsidP="00286A15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Хорошо</w:t>
            </w:r>
            <w:proofErr w:type="spellEnd"/>
          </w:p>
          <w:p w:rsidR="0011198E" w:rsidRDefault="0011198E" w:rsidP="00286A15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Зачтено</w:t>
            </w:r>
            <w:proofErr w:type="spellEnd"/>
          </w:p>
        </w:tc>
        <w:tc>
          <w:tcPr>
            <w:tcW w:w="1068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1198E" w:rsidRDefault="0011198E" w:rsidP="00286A15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Отлично</w:t>
            </w:r>
            <w:proofErr w:type="spellEnd"/>
          </w:p>
          <w:p w:rsidR="0011198E" w:rsidRDefault="0011198E" w:rsidP="00286A15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Зачтено</w:t>
            </w:r>
            <w:proofErr w:type="spellEnd"/>
          </w:p>
        </w:tc>
      </w:tr>
      <w:tr w:rsidR="0011198E" w:rsidRPr="0067784B" w:rsidTr="0011198E">
        <w:tc>
          <w:tcPr>
            <w:tcW w:w="79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1198E" w:rsidRDefault="0011198E" w:rsidP="00286A15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Знать</w:t>
            </w:r>
            <w:proofErr w:type="spellEnd"/>
          </w:p>
        </w:tc>
        <w:tc>
          <w:tcPr>
            <w:tcW w:w="1119" w:type="pct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1198E" w:rsidRPr="0011198E" w:rsidRDefault="0011198E" w:rsidP="00286A15">
            <w:pPr>
              <w:spacing w:after="0" w:line="240" w:lineRule="auto"/>
              <w:jc w:val="both"/>
              <w:rPr>
                <w:sz w:val="20"/>
                <w:szCs w:val="20"/>
                <w:lang w:val="ru-RU"/>
              </w:rPr>
            </w:pPr>
            <w:r w:rsidRPr="0011198E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Неспособность обучающегося самостоятельно продемонстрировать наличие знаний при решении заданий, которые были представлены преподавателем вместе с образцом их решения.</w:t>
            </w:r>
          </w:p>
        </w:tc>
        <w:tc>
          <w:tcPr>
            <w:tcW w:w="984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1198E" w:rsidRPr="0011198E" w:rsidRDefault="0011198E" w:rsidP="00286A15">
            <w:pPr>
              <w:spacing w:after="0" w:line="240" w:lineRule="auto"/>
              <w:jc w:val="both"/>
              <w:rPr>
                <w:sz w:val="20"/>
                <w:szCs w:val="20"/>
                <w:lang w:val="ru-RU"/>
              </w:rPr>
            </w:pPr>
            <w:r w:rsidRPr="0011198E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Обучающийся способен самостоятельно продемонстрировать наличие знаний при решении заданий, которые были представлены преподавателем вместе с</w:t>
            </w:r>
            <w:r w:rsidRPr="0011198E">
              <w:rPr>
                <w:sz w:val="20"/>
                <w:szCs w:val="20"/>
                <w:lang w:val="ru-RU"/>
              </w:rPr>
              <w:t xml:space="preserve"> </w:t>
            </w:r>
            <w:r w:rsidRPr="0011198E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образцом их решения.</w:t>
            </w:r>
          </w:p>
        </w:tc>
        <w:tc>
          <w:tcPr>
            <w:tcW w:w="1032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1198E" w:rsidRPr="0011198E" w:rsidRDefault="0011198E" w:rsidP="00286A15">
            <w:pPr>
              <w:spacing w:after="0" w:line="240" w:lineRule="auto"/>
              <w:jc w:val="both"/>
              <w:rPr>
                <w:sz w:val="20"/>
                <w:szCs w:val="20"/>
                <w:lang w:val="ru-RU"/>
              </w:rPr>
            </w:pPr>
            <w:r w:rsidRPr="0011198E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Обучающийся демонстрирует способность к самостоятельному применению</w:t>
            </w:r>
            <w:r w:rsidRPr="0011198E">
              <w:rPr>
                <w:sz w:val="20"/>
                <w:szCs w:val="20"/>
                <w:lang w:val="ru-RU"/>
              </w:rPr>
              <w:t xml:space="preserve"> </w:t>
            </w:r>
            <w:r w:rsidRPr="0011198E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знаний при</w:t>
            </w:r>
            <w:r w:rsidRPr="0011198E">
              <w:rPr>
                <w:sz w:val="20"/>
                <w:szCs w:val="20"/>
                <w:lang w:val="ru-RU"/>
              </w:rPr>
              <w:t xml:space="preserve"> </w:t>
            </w:r>
            <w:r w:rsidRPr="0011198E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решении заданий, аналогичных тем, которые представлял преподаватель,</w:t>
            </w:r>
            <w:r w:rsidRPr="0011198E">
              <w:rPr>
                <w:sz w:val="20"/>
                <w:szCs w:val="20"/>
                <w:lang w:val="ru-RU"/>
              </w:rPr>
              <w:t xml:space="preserve"> </w:t>
            </w:r>
            <w:r w:rsidRPr="0011198E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 xml:space="preserve">и при его консультативной поддержке в части современных </w:t>
            </w:r>
            <w:r w:rsidRPr="0011198E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lastRenderedPageBreak/>
              <w:t>проблем.</w:t>
            </w:r>
          </w:p>
        </w:tc>
        <w:tc>
          <w:tcPr>
            <w:tcW w:w="1068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1198E" w:rsidRPr="0011198E" w:rsidRDefault="0011198E" w:rsidP="00286A15">
            <w:pPr>
              <w:spacing w:after="0" w:line="240" w:lineRule="auto"/>
              <w:jc w:val="both"/>
              <w:rPr>
                <w:sz w:val="20"/>
                <w:szCs w:val="20"/>
                <w:lang w:val="ru-RU"/>
              </w:rPr>
            </w:pPr>
            <w:proofErr w:type="gramStart"/>
            <w:r w:rsidRPr="0011198E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lastRenderedPageBreak/>
              <w:t>Обучающийся</w:t>
            </w:r>
            <w:proofErr w:type="gramEnd"/>
            <w:r w:rsidRPr="0011198E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 xml:space="preserve"> демонстрирует способность к самостоятельному применению знаний в выборе способа решения неизвестных или нестандартных заданий и при консультативной поддержке в части междисциплинарных связей.</w:t>
            </w:r>
          </w:p>
        </w:tc>
      </w:tr>
      <w:tr w:rsidR="0011198E" w:rsidRPr="0067784B" w:rsidTr="0011198E">
        <w:tc>
          <w:tcPr>
            <w:tcW w:w="79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1198E" w:rsidRDefault="0011198E" w:rsidP="00286A15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lastRenderedPageBreak/>
              <w:t>Уметь</w:t>
            </w:r>
            <w:proofErr w:type="spellEnd"/>
          </w:p>
        </w:tc>
        <w:tc>
          <w:tcPr>
            <w:tcW w:w="1119" w:type="pct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1198E" w:rsidRPr="0011198E" w:rsidRDefault="0011198E" w:rsidP="00286A15">
            <w:pPr>
              <w:spacing w:after="0" w:line="240" w:lineRule="auto"/>
              <w:jc w:val="both"/>
              <w:rPr>
                <w:sz w:val="20"/>
                <w:szCs w:val="20"/>
                <w:lang w:val="ru-RU"/>
              </w:rPr>
            </w:pPr>
            <w:r w:rsidRPr="0011198E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Отсутствие у обучающегося самостоятельности в применении умений по  использованию методов освоения учебной дисциплины.</w:t>
            </w:r>
          </w:p>
        </w:tc>
        <w:tc>
          <w:tcPr>
            <w:tcW w:w="984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1198E" w:rsidRPr="0011198E" w:rsidRDefault="0011198E" w:rsidP="00286A15">
            <w:pPr>
              <w:spacing w:after="0" w:line="240" w:lineRule="auto"/>
              <w:jc w:val="both"/>
              <w:rPr>
                <w:sz w:val="20"/>
                <w:szCs w:val="20"/>
                <w:lang w:val="ru-RU"/>
              </w:rPr>
            </w:pPr>
            <w:proofErr w:type="gramStart"/>
            <w:r w:rsidRPr="0011198E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Обучающийся</w:t>
            </w:r>
            <w:proofErr w:type="gramEnd"/>
            <w:r w:rsidRPr="0011198E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 xml:space="preserve"> демонстрирует самостоятельность в применении умений решения учебных заданий в полном соответствии с образцом,</w:t>
            </w:r>
            <w:r w:rsidRPr="0011198E">
              <w:rPr>
                <w:sz w:val="20"/>
                <w:szCs w:val="20"/>
                <w:lang w:val="ru-RU"/>
              </w:rPr>
              <w:t xml:space="preserve"> </w:t>
            </w:r>
            <w:r w:rsidRPr="0011198E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данным преподавателем.</w:t>
            </w:r>
          </w:p>
        </w:tc>
        <w:tc>
          <w:tcPr>
            <w:tcW w:w="1032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1198E" w:rsidRPr="0011198E" w:rsidRDefault="0011198E" w:rsidP="00286A15">
            <w:pPr>
              <w:spacing w:after="0" w:line="240" w:lineRule="auto"/>
              <w:jc w:val="both"/>
              <w:rPr>
                <w:sz w:val="20"/>
                <w:szCs w:val="20"/>
                <w:lang w:val="ru-RU"/>
              </w:rPr>
            </w:pPr>
            <w:r w:rsidRPr="0011198E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Обучающийся продемонстрирует самостоятельное применение умений  решения заданий, аналогичных тем, которые представлял преподаватель,</w:t>
            </w:r>
          </w:p>
          <w:p w:rsidR="0011198E" w:rsidRPr="0011198E" w:rsidRDefault="0011198E" w:rsidP="00286A15">
            <w:pPr>
              <w:spacing w:after="0" w:line="240" w:lineRule="auto"/>
              <w:jc w:val="both"/>
              <w:rPr>
                <w:sz w:val="20"/>
                <w:szCs w:val="20"/>
                <w:lang w:val="ru-RU"/>
              </w:rPr>
            </w:pPr>
            <w:r w:rsidRPr="0011198E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и при его консультативной поддержке в части современных проблем.</w:t>
            </w:r>
          </w:p>
        </w:tc>
        <w:tc>
          <w:tcPr>
            <w:tcW w:w="1068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1198E" w:rsidRPr="0011198E" w:rsidRDefault="0011198E" w:rsidP="00286A15">
            <w:pPr>
              <w:spacing w:after="0" w:line="240" w:lineRule="auto"/>
              <w:jc w:val="both"/>
              <w:rPr>
                <w:sz w:val="20"/>
                <w:szCs w:val="20"/>
                <w:lang w:val="ru-RU"/>
              </w:rPr>
            </w:pPr>
            <w:proofErr w:type="gramStart"/>
            <w:r w:rsidRPr="0011198E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Обучающийся</w:t>
            </w:r>
            <w:proofErr w:type="gramEnd"/>
            <w:r w:rsidRPr="0011198E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 xml:space="preserve"> демонстрирует самостоятельное применение умений решения неизвестных или нестандартных заданий и при консультативной поддержке преподавателя в части междисциплинарных связей.</w:t>
            </w:r>
          </w:p>
        </w:tc>
      </w:tr>
      <w:tr w:rsidR="0011198E" w:rsidRPr="0067784B" w:rsidTr="0011198E">
        <w:tc>
          <w:tcPr>
            <w:tcW w:w="79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1198E" w:rsidRDefault="0011198E" w:rsidP="00286A15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Владеть</w:t>
            </w:r>
            <w:proofErr w:type="spellEnd"/>
          </w:p>
        </w:tc>
        <w:tc>
          <w:tcPr>
            <w:tcW w:w="1119" w:type="pct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1198E" w:rsidRPr="0011198E" w:rsidRDefault="0011198E" w:rsidP="00286A15">
            <w:pPr>
              <w:spacing w:after="0" w:line="240" w:lineRule="auto"/>
              <w:jc w:val="both"/>
              <w:rPr>
                <w:sz w:val="20"/>
                <w:szCs w:val="20"/>
                <w:lang w:val="ru-RU"/>
              </w:rPr>
            </w:pPr>
            <w:r w:rsidRPr="0011198E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Неспособность самостоятельно проявить навык решения поставленной задачи по  стандартному образцу повторно.</w:t>
            </w:r>
          </w:p>
        </w:tc>
        <w:tc>
          <w:tcPr>
            <w:tcW w:w="984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1198E" w:rsidRPr="0011198E" w:rsidRDefault="0011198E" w:rsidP="00286A15">
            <w:pPr>
              <w:spacing w:after="0" w:line="240" w:lineRule="auto"/>
              <w:jc w:val="both"/>
              <w:rPr>
                <w:sz w:val="20"/>
                <w:szCs w:val="20"/>
                <w:lang w:val="ru-RU"/>
              </w:rPr>
            </w:pPr>
            <w:proofErr w:type="gramStart"/>
            <w:r w:rsidRPr="0011198E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Обучающийся</w:t>
            </w:r>
            <w:proofErr w:type="gramEnd"/>
            <w:r w:rsidRPr="0011198E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 xml:space="preserve"> демонстрирует самостоятельность в применении навыка по заданиям,</w:t>
            </w:r>
            <w:r w:rsidRPr="0011198E">
              <w:rPr>
                <w:sz w:val="20"/>
                <w:szCs w:val="20"/>
                <w:lang w:val="ru-RU"/>
              </w:rPr>
              <w:t xml:space="preserve"> </w:t>
            </w:r>
            <w:r w:rsidRPr="0011198E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решение которых было показано преподавателем</w:t>
            </w:r>
          </w:p>
        </w:tc>
        <w:tc>
          <w:tcPr>
            <w:tcW w:w="1032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1198E" w:rsidRPr="0011198E" w:rsidRDefault="0011198E" w:rsidP="00286A15">
            <w:pPr>
              <w:spacing w:after="0" w:line="240" w:lineRule="auto"/>
              <w:jc w:val="both"/>
              <w:rPr>
                <w:sz w:val="20"/>
                <w:szCs w:val="20"/>
                <w:lang w:val="ru-RU"/>
              </w:rPr>
            </w:pPr>
            <w:r w:rsidRPr="0011198E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Обучающийся демонстрирует самостоятельное применение навыка решения заданий, аналогичных тем, которые представлял преподаватель,</w:t>
            </w:r>
            <w:r w:rsidRPr="0011198E">
              <w:rPr>
                <w:sz w:val="20"/>
                <w:szCs w:val="20"/>
                <w:lang w:val="ru-RU"/>
              </w:rPr>
              <w:t xml:space="preserve"> </w:t>
            </w:r>
            <w:r w:rsidRPr="0011198E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и при его консультативной поддержке в части современных проблем.</w:t>
            </w:r>
          </w:p>
        </w:tc>
        <w:tc>
          <w:tcPr>
            <w:tcW w:w="1068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1198E" w:rsidRPr="0011198E" w:rsidRDefault="0011198E" w:rsidP="00286A15">
            <w:pPr>
              <w:spacing w:after="0" w:line="240" w:lineRule="auto"/>
              <w:jc w:val="both"/>
              <w:rPr>
                <w:sz w:val="20"/>
                <w:szCs w:val="20"/>
                <w:lang w:val="ru-RU"/>
              </w:rPr>
            </w:pPr>
            <w:proofErr w:type="gramStart"/>
            <w:r w:rsidRPr="0011198E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Обучающийся</w:t>
            </w:r>
            <w:proofErr w:type="gramEnd"/>
            <w:r w:rsidRPr="0011198E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 xml:space="preserve"> демонстрирует самостоятельное применение навыка решения неизвестных или нестандартных заданий и при консультативной поддержке преподавателя в части междисциплинарных связей</w:t>
            </w:r>
          </w:p>
        </w:tc>
      </w:tr>
    </w:tbl>
    <w:p w:rsidR="0011198E" w:rsidRPr="00B16E88" w:rsidRDefault="0011198E" w:rsidP="0011198E">
      <w:pPr>
        <w:pStyle w:val="a5"/>
        <w:numPr>
          <w:ilvl w:val="0"/>
          <w:numId w:val="3"/>
        </w:numPr>
        <w:spacing w:before="120" w:after="0"/>
        <w:jc w:val="both"/>
      </w:pPr>
      <w:r w:rsidRPr="00073A22">
        <w:rPr>
          <w:rFonts w:ascii="Arial" w:hAnsi="Arial" w:cs="Arial"/>
          <w:b/>
          <w:color w:val="000000"/>
          <w:sz w:val="20"/>
          <w:szCs w:val="20"/>
        </w:rPr>
        <w:t xml:space="preserve">Перечень вопросов и задач к экзаменам, зачетам, курсовому проектированию, лабораторным </w:t>
      </w:r>
      <w:r w:rsidRPr="00B16E88">
        <w:rPr>
          <w:rFonts w:ascii="Arial" w:hAnsi="Arial" w:cs="Arial"/>
          <w:b/>
          <w:color w:val="000000"/>
          <w:sz w:val="20"/>
          <w:szCs w:val="20"/>
        </w:rPr>
        <w:t>занятиям.</w:t>
      </w:r>
    </w:p>
    <w:p w:rsidR="0011198E" w:rsidRPr="00B16E88" w:rsidRDefault="0011198E" w:rsidP="0011198E">
      <w:pPr>
        <w:pStyle w:val="a5"/>
        <w:numPr>
          <w:ilvl w:val="1"/>
          <w:numId w:val="3"/>
        </w:numPr>
        <w:spacing w:before="120" w:after="0"/>
        <w:rPr>
          <w:b/>
          <w:sz w:val="20"/>
          <w:szCs w:val="20"/>
        </w:rPr>
      </w:pPr>
      <w:r w:rsidRPr="00B16E88">
        <w:rPr>
          <w:rFonts w:ascii="Arial" w:hAnsi="Arial" w:cs="Arial"/>
          <w:b/>
          <w:color w:val="000000"/>
          <w:sz w:val="20"/>
          <w:szCs w:val="20"/>
        </w:rPr>
        <w:t xml:space="preserve">Примерный перечень вопросов к </w:t>
      </w:r>
      <w:r>
        <w:rPr>
          <w:rFonts w:ascii="Arial" w:hAnsi="Arial" w:cs="Arial"/>
          <w:b/>
          <w:color w:val="000000"/>
          <w:sz w:val="20"/>
          <w:szCs w:val="20"/>
        </w:rPr>
        <w:t>зачету</w:t>
      </w:r>
      <w:r w:rsidRPr="00B16E88">
        <w:rPr>
          <w:rFonts w:ascii="Arial" w:hAnsi="Arial" w:cs="Arial"/>
          <w:b/>
          <w:color w:val="000000"/>
          <w:sz w:val="20"/>
          <w:szCs w:val="20"/>
        </w:rPr>
        <w:t xml:space="preserve"> по дисциплине </w:t>
      </w:r>
    </w:p>
    <w:p w:rsidR="0011198E" w:rsidRDefault="0011198E" w:rsidP="0011198E">
      <w:pPr>
        <w:spacing w:after="0" w:line="240" w:lineRule="auto"/>
        <w:jc w:val="both"/>
        <w:rPr>
          <w:rFonts w:ascii="Arial" w:hAnsi="Arial" w:cs="Arial"/>
          <w:color w:val="000000"/>
          <w:sz w:val="20"/>
          <w:szCs w:val="20"/>
        </w:rPr>
      </w:pPr>
      <w:proofErr w:type="spellStart"/>
      <w:r>
        <w:rPr>
          <w:rFonts w:ascii="Arial" w:hAnsi="Arial" w:cs="Arial"/>
          <w:color w:val="000000"/>
          <w:sz w:val="20"/>
          <w:szCs w:val="20"/>
        </w:rPr>
        <w:t>Компетенции</w:t>
      </w:r>
      <w:proofErr w:type="spellEnd"/>
      <w:r>
        <w:rPr>
          <w:rFonts w:ascii="Arial" w:hAnsi="Arial" w:cs="Arial"/>
          <w:color w:val="000000"/>
          <w:sz w:val="20"/>
          <w:szCs w:val="20"/>
        </w:rPr>
        <w:t xml:space="preserve"> </w:t>
      </w:r>
      <w:r w:rsidRPr="00323043">
        <w:rPr>
          <w:rFonts w:ascii="Arial" w:hAnsi="Arial" w:cs="Arial"/>
          <w:color w:val="000000"/>
          <w:sz w:val="20"/>
          <w:szCs w:val="20"/>
        </w:rPr>
        <w:t>УК-1, ПК-1</w:t>
      </w:r>
    </w:p>
    <w:p w:rsidR="0011198E" w:rsidRPr="00331F37" w:rsidRDefault="0011198E" w:rsidP="0011198E">
      <w:pPr>
        <w:pStyle w:val="a5"/>
        <w:numPr>
          <w:ilvl w:val="0"/>
          <w:numId w:val="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331F37">
        <w:rPr>
          <w:rFonts w:ascii="Arial" w:hAnsi="Arial" w:cs="Arial"/>
          <w:sz w:val="20"/>
          <w:szCs w:val="20"/>
        </w:rPr>
        <w:t xml:space="preserve">Понятия о состоянии электронов в свободных атомах. Энергетический спектр электронов в молекуле. </w:t>
      </w:r>
    </w:p>
    <w:p w:rsidR="0011198E" w:rsidRPr="00331F37" w:rsidRDefault="0011198E" w:rsidP="0011198E">
      <w:pPr>
        <w:pStyle w:val="a5"/>
        <w:numPr>
          <w:ilvl w:val="0"/>
          <w:numId w:val="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331F37">
        <w:rPr>
          <w:rFonts w:ascii="Arial" w:hAnsi="Arial" w:cs="Arial"/>
          <w:sz w:val="20"/>
          <w:szCs w:val="20"/>
        </w:rPr>
        <w:t>Общая структура твердых тел. Образование кристаллов. Энергетический спектр электронов в кристалле (энергетические зоны</w:t>
      </w:r>
      <w:r>
        <w:rPr>
          <w:rFonts w:ascii="Arial" w:hAnsi="Arial" w:cs="Arial"/>
          <w:sz w:val="20"/>
          <w:szCs w:val="20"/>
        </w:rPr>
        <w:t>). Заполнение зон электронами.</w:t>
      </w:r>
    </w:p>
    <w:p w:rsidR="0011198E" w:rsidRPr="00331F37" w:rsidRDefault="0011198E" w:rsidP="0011198E">
      <w:pPr>
        <w:pStyle w:val="a5"/>
        <w:numPr>
          <w:ilvl w:val="0"/>
          <w:numId w:val="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331F37">
        <w:rPr>
          <w:rFonts w:ascii="Arial" w:hAnsi="Arial" w:cs="Arial"/>
          <w:sz w:val="20"/>
          <w:szCs w:val="20"/>
        </w:rPr>
        <w:t>Кристаллическая решетка и её типы. Тепловые колебания. Дефекты кристаллической решетки. Общие свойства для разных видов дефектов.</w:t>
      </w:r>
    </w:p>
    <w:p w:rsidR="0011198E" w:rsidRPr="00331F37" w:rsidRDefault="0011198E" w:rsidP="0011198E">
      <w:pPr>
        <w:pStyle w:val="a5"/>
        <w:numPr>
          <w:ilvl w:val="0"/>
          <w:numId w:val="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331F37">
        <w:rPr>
          <w:rFonts w:ascii="Arial" w:hAnsi="Arial" w:cs="Arial"/>
          <w:sz w:val="20"/>
          <w:szCs w:val="20"/>
        </w:rPr>
        <w:t xml:space="preserve">Полупроводники и их физические свойства. Генерация и рекомбинация носителей заряда в полупроводниках. </w:t>
      </w:r>
    </w:p>
    <w:p w:rsidR="0011198E" w:rsidRPr="00331F37" w:rsidRDefault="0011198E" w:rsidP="0011198E">
      <w:pPr>
        <w:pStyle w:val="a5"/>
        <w:numPr>
          <w:ilvl w:val="0"/>
          <w:numId w:val="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331F37">
        <w:rPr>
          <w:rFonts w:ascii="Arial" w:hAnsi="Arial" w:cs="Arial"/>
          <w:sz w:val="20"/>
          <w:szCs w:val="20"/>
        </w:rPr>
        <w:t xml:space="preserve">Собственная и </w:t>
      </w:r>
      <w:proofErr w:type="spellStart"/>
      <w:r w:rsidRPr="00331F37">
        <w:rPr>
          <w:rFonts w:ascii="Arial" w:hAnsi="Arial" w:cs="Arial"/>
          <w:sz w:val="20"/>
          <w:szCs w:val="20"/>
        </w:rPr>
        <w:t>примесная</w:t>
      </w:r>
      <w:proofErr w:type="spellEnd"/>
      <w:r w:rsidRPr="00331F37">
        <w:rPr>
          <w:rFonts w:ascii="Arial" w:hAnsi="Arial" w:cs="Arial"/>
          <w:sz w:val="20"/>
          <w:szCs w:val="20"/>
        </w:rPr>
        <w:t xml:space="preserve"> проводимость полупроводников, электроны и дырки. Типы проводимостей в </w:t>
      </w:r>
      <w:proofErr w:type="spellStart"/>
      <w:r w:rsidRPr="00331F37">
        <w:rPr>
          <w:rFonts w:ascii="Arial" w:hAnsi="Arial" w:cs="Arial"/>
          <w:sz w:val="20"/>
          <w:szCs w:val="20"/>
        </w:rPr>
        <w:t>примесных</w:t>
      </w:r>
      <w:proofErr w:type="spellEnd"/>
      <w:r w:rsidRPr="00331F37">
        <w:rPr>
          <w:rFonts w:ascii="Arial" w:hAnsi="Arial" w:cs="Arial"/>
          <w:sz w:val="20"/>
          <w:szCs w:val="20"/>
        </w:rPr>
        <w:t xml:space="preserve"> полупроводниках.</w:t>
      </w:r>
    </w:p>
    <w:p w:rsidR="0011198E" w:rsidRPr="00331F37" w:rsidRDefault="0011198E" w:rsidP="0011198E">
      <w:pPr>
        <w:pStyle w:val="a5"/>
        <w:numPr>
          <w:ilvl w:val="0"/>
          <w:numId w:val="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331F37">
        <w:rPr>
          <w:rFonts w:ascii="Arial" w:hAnsi="Arial" w:cs="Arial"/>
          <w:sz w:val="20"/>
          <w:szCs w:val="20"/>
        </w:rPr>
        <w:t xml:space="preserve">Образование </w:t>
      </w:r>
      <w:proofErr w:type="spellStart"/>
      <w:r w:rsidRPr="00331F37">
        <w:rPr>
          <w:rFonts w:ascii="Arial" w:hAnsi="Arial" w:cs="Arial"/>
          <w:sz w:val="20"/>
          <w:szCs w:val="20"/>
        </w:rPr>
        <w:t>р-</w:t>
      </w:r>
      <w:proofErr w:type="gramStart"/>
      <w:r w:rsidRPr="00331F37">
        <w:rPr>
          <w:rFonts w:ascii="Arial" w:hAnsi="Arial" w:cs="Arial"/>
          <w:sz w:val="20"/>
          <w:szCs w:val="20"/>
        </w:rPr>
        <w:t>n</w:t>
      </w:r>
      <w:proofErr w:type="spellEnd"/>
      <w:proofErr w:type="gramEnd"/>
      <w:r w:rsidRPr="00331F37">
        <w:rPr>
          <w:rFonts w:ascii="Arial" w:hAnsi="Arial" w:cs="Arial"/>
          <w:sz w:val="20"/>
          <w:szCs w:val="20"/>
        </w:rPr>
        <w:t xml:space="preserve"> перехода. </w:t>
      </w:r>
      <w:proofErr w:type="spellStart"/>
      <w:r w:rsidRPr="00331F37">
        <w:rPr>
          <w:rFonts w:ascii="Arial" w:hAnsi="Arial" w:cs="Arial"/>
          <w:sz w:val="20"/>
          <w:szCs w:val="20"/>
        </w:rPr>
        <w:t>Р-</w:t>
      </w:r>
      <w:proofErr w:type="gramStart"/>
      <w:r w:rsidRPr="00331F37">
        <w:rPr>
          <w:rFonts w:ascii="Arial" w:hAnsi="Arial" w:cs="Arial"/>
          <w:sz w:val="20"/>
          <w:szCs w:val="20"/>
        </w:rPr>
        <w:t>n</w:t>
      </w:r>
      <w:proofErr w:type="spellEnd"/>
      <w:proofErr w:type="gramEnd"/>
      <w:r w:rsidRPr="00331F37">
        <w:rPr>
          <w:rFonts w:ascii="Arial" w:hAnsi="Arial" w:cs="Arial"/>
          <w:sz w:val="20"/>
          <w:szCs w:val="20"/>
        </w:rPr>
        <w:t xml:space="preserve"> переход в состоянии термодинамического равновесия. Дрейфовый и диффузионный токи.</w:t>
      </w:r>
    </w:p>
    <w:p w:rsidR="0011198E" w:rsidRPr="00331F37" w:rsidRDefault="0011198E" w:rsidP="0011198E">
      <w:pPr>
        <w:pStyle w:val="a5"/>
        <w:numPr>
          <w:ilvl w:val="0"/>
          <w:numId w:val="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proofErr w:type="spellStart"/>
      <w:r w:rsidRPr="00331F37">
        <w:rPr>
          <w:rFonts w:ascii="Arial" w:hAnsi="Arial" w:cs="Arial"/>
          <w:sz w:val="20"/>
          <w:szCs w:val="20"/>
        </w:rPr>
        <w:t>Р-</w:t>
      </w:r>
      <w:proofErr w:type="gramStart"/>
      <w:r w:rsidRPr="00331F37">
        <w:rPr>
          <w:rFonts w:ascii="Arial" w:hAnsi="Arial" w:cs="Arial"/>
          <w:sz w:val="20"/>
          <w:szCs w:val="20"/>
        </w:rPr>
        <w:t>n</w:t>
      </w:r>
      <w:proofErr w:type="spellEnd"/>
      <w:proofErr w:type="gramEnd"/>
      <w:r w:rsidRPr="00331F37">
        <w:rPr>
          <w:rFonts w:ascii="Arial" w:hAnsi="Arial" w:cs="Arial"/>
          <w:sz w:val="20"/>
          <w:szCs w:val="20"/>
        </w:rPr>
        <w:t xml:space="preserve"> переход при прямом смещении.</w:t>
      </w:r>
    </w:p>
    <w:p w:rsidR="0011198E" w:rsidRPr="00331F37" w:rsidRDefault="0011198E" w:rsidP="0011198E">
      <w:pPr>
        <w:pStyle w:val="a5"/>
        <w:numPr>
          <w:ilvl w:val="0"/>
          <w:numId w:val="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proofErr w:type="spellStart"/>
      <w:r w:rsidRPr="00331F37">
        <w:rPr>
          <w:rFonts w:ascii="Arial" w:hAnsi="Arial" w:cs="Arial"/>
          <w:sz w:val="20"/>
          <w:szCs w:val="20"/>
        </w:rPr>
        <w:t>Р-</w:t>
      </w:r>
      <w:proofErr w:type="gramStart"/>
      <w:r w:rsidRPr="00331F37">
        <w:rPr>
          <w:rFonts w:ascii="Arial" w:hAnsi="Arial" w:cs="Arial"/>
          <w:sz w:val="20"/>
          <w:szCs w:val="20"/>
        </w:rPr>
        <w:t>n</w:t>
      </w:r>
      <w:proofErr w:type="spellEnd"/>
      <w:proofErr w:type="gramEnd"/>
      <w:r w:rsidRPr="00331F37">
        <w:rPr>
          <w:rFonts w:ascii="Arial" w:hAnsi="Arial" w:cs="Arial"/>
          <w:sz w:val="20"/>
          <w:szCs w:val="20"/>
        </w:rPr>
        <w:t xml:space="preserve"> переход при обратном смещении.</w:t>
      </w:r>
    </w:p>
    <w:p w:rsidR="0011198E" w:rsidRPr="00331F37" w:rsidRDefault="0011198E" w:rsidP="0011198E">
      <w:pPr>
        <w:pStyle w:val="a5"/>
        <w:numPr>
          <w:ilvl w:val="0"/>
          <w:numId w:val="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331F37">
        <w:rPr>
          <w:rFonts w:ascii="Arial" w:hAnsi="Arial" w:cs="Arial"/>
          <w:sz w:val="20"/>
          <w:szCs w:val="20"/>
        </w:rPr>
        <w:t xml:space="preserve">Контактная разность потенциалов в </w:t>
      </w:r>
      <w:proofErr w:type="spellStart"/>
      <w:r w:rsidRPr="00331F37">
        <w:rPr>
          <w:rFonts w:ascii="Arial" w:hAnsi="Arial" w:cs="Arial"/>
          <w:sz w:val="20"/>
          <w:szCs w:val="20"/>
        </w:rPr>
        <w:t>p-n</w:t>
      </w:r>
      <w:proofErr w:type="spellEnd"/>
      <w:r w:rsidRPr="00331F37">
        <w:rPr>
          <w:rFonts w:ascii="Arial" w:hAnsi="Arial" w:cs="Arial"/>
          <w:sz w:val="20"/>
          <w:szCs w:val="20"/>
        </w:rPr>
        <w:t xml:space="preserve"> переходе.</w:t>
      </w:r>
    </w:p>
    <w:p w:rsidR="0011198E" w:rsidRPr="00331F37" w:rsidRDefault="0011198E" w:rsidP="0011198E">
      <w:pPr>
        <w:pStyle w:val="a5"/>
        <w:numPr>
          <w:ilvl w:val="0"/>
          <w:numId w:val="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331F37">
        <w:rPr>
          <w:rFonts w:ascii="Arial" w:hAnsi="Arial" w:cs="Arial"/>
          <w:sz w:val="20"/>
          <w:szCs w:val="20"/>
        </w:rPr>
        <w:t xml:space="preserve">Область пространственного заряда в </w:t>
      </w:r>
      <w:proofErr w:type="spellStart"/>
      <w:r w:rsidRPr="00331F37">
        <w:rPr>
          <w:rFonts w:ascii="Arial" w:hAnsi="Arial" w:cs="Arial"/>
          <w:sz w:val="20"/>
          <w:szCs w:val="20"/>
        </w:rPr>
        <w:t>p-n</w:t>
      </w:r>
      <w:proofErr w:type="spellEnd"/>
      <w:r w:rsidRPr="00331F37">
        <w:rPr>
          <w:rFonts w:ascii="Arial" w:hAnsi="Arial" w:cs="Arial"/>
          <w:sz w:val="20"/>
          <w:szCs w:val="20"/>
        </w:rPr>
        <w:t xml:space="preserve"> переходе.</w:t>
      </w:r>
    </w:p>
    <w:p w:rsidR="0011198E" w:rsidRPr="00331F37" w:rsidRDefault="0011198E" w:rsidP="0011198E">
      <w:pPr>
        <w:pStyle w:val="a5"/>
        <w:numPr>
          <w:ilvl w:val="0"/>
          <w:numId w:val="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331F37">
        <w:rPr>
          <w:rFonts w:ascii="Arial" w:hAnsi="Arial" w:cs="Arial"/>
          <w:sz w:val="20"/>
          <w:szCs w:val="20"/>
        </w:rPr>
        <w:t xml:space="preserve">Барьерная емкость </w:t>
      </w:r>
      <w:proofErr w:type="spellStart"/>
      <w:r w:rsidRPr="00331F37">
        <w:rPr>
          <w:rFonts w:ascii="Arial" w:hAnsi="Arial" w:cs="Arial"/>
          <w:sz w:val="20"/>
          <w:szCs w:val="20"/>
        </w:rPr>
        <w:t>p-n</w:t>
      </w:r>
      <w:proofErr w:type="spellEnd"/>
      <w:r w:rsidRPr="00331F37">
        <w:rPr>
          <w:rFonts w:ascii="Arial" w:hAnsi="Arial" w:cs="Arial"/>
          <w:sz w:val="20"/>
          <w:szCs w:val="20"/>
        </w:rPr>
        <w:t xml:space="preserve"> перехода.</w:t>
      </w:r>
    </w:p>
    <w:p w:rsidR="0011198E" w:rsidRPr="00331F37" w:rsidRDefault="0011198E" w:rsidP="0011198E">
      <w:pPr>
        <w:pStyle w:val="a5"/>
        <w:numPr>
          <w:ilvl w:val="0"/>
          <w:numId w:val="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331F37">
        <w:rPr>
          <w:rFonts w:ascii="Arial" w:hAnsi="Arial" w:cs="Arial"/>
          <w:sz w:val="20"/>
          <w:szCs w:val="20"/>
        </w:rPr>
        <w:t xml:space="preserve">Вольтамперная характеристика идеального </w:t>
      </w:r>
      <w:proofErr w:type="spellStart"/>
      <w:r w:rsidRPr="00331F37">
        <w:rPr>
          <w:rFonts w:ascii="Arial" w:hAnsi="Arial" w:cs="Arial"/>
          <w:sz w:val="20"/>
          <w:szCs w:val="20"/>
        </w:rPr>
        <w:t>p-n</w:t>
      </w:r>
      <w:proofErr w:type="spellEnd"/>
      <w:r w:rsidRPr="00331F37">
        <w:rPr>
          <w:rFonts w:ascii="Arial" w:hAnsi="Arial" w:cs="Arial"/>
          <w:sz w:val="20"/>
          <w:szCs w:val="20"/>
        </w:rPr>
        <w:t xml:space="preserve"> перехода (уравнение </w:t>
      </w:r>
      <w:proofErr w:type="spellStart"/>
      <w:r w:rsidRPr="00331F37">
        <w:rPr>
          <w:rFonts w:ascii="Arial" w:hAnsi="Arial" w:cs="Arial"/>
          <w:sz w:val="20"/>
          <w:szCs w:val="20"/>
        </w:rPr>
        <w:t>Шокли</w:t>
      </w:r>
      <w:proofErr w:type="spellEnd"/>
      <w:r w:rsidRPr="00331F37">
        <w:rPr>
          <w:rFonts w:ascii="Arial" w:hAnsi="Arial" w:cs="Arial"/>
          <w:sz w:val="20"/>
          <w:szCs w:val="20"/>
        </w:rPr>
        <w:t xml:space="preserve">). Выпрямляющие свойства </w:t>
      </w:r>
      <w:proofErr w:type="spellStart"/>
      <w:r w:rsidRPr="00331F37">
        <w:rPr>
          <w:rFonts w:ascii="Arial" w:hAnsi="Arial" w:cs="Arial"/>
          <w:sz w:val="20"/>
          <w:szCs w:val="20"/>
        </w:rPr>
        <w:t>p</w:t>
      </w:r>
      <w:proofErr w:type="spellEnd"/>
      <w:r w:rsidRPr="00331F37">
        <w:rPr>
          <w:rFonts w:ascii="Arial" w:hAnsi="Arial" w:cs="Arial"/>
          <w:sz w:val="20"/>
          <w:szCs w:val="20"/>
        </w:rPr>
        <w:t xml:space="preserve"> – </w:t>
      </w:r>
      <w:proofErr w:type="spellStart"/>
      <w:r w:rsidRPr="00331F37">
        <w:rPr>
          <w:rFonts w:ascii="Arial" w:hAnsi="Arial" w:cs="Arial"/>
          <w:sz w:val="20"/>
          <w:szCs w:val="20"/>
        </w:rPr>
        <w:t>n</w:t>
      </w:r>
      <w:proofErr w:type="spellEnd"/>
      <w:r w:rsidRPr="00331F37">
        <w:rPr>
          <w:rFonts w:ascii="Arial" w:hAnsi="Arial" w:cs="Arial"/>
          <w:sz w:val="20"/>
          <w:szCs w:val="20"/>
        </w:rPr>
        <w:t xml:space="preserve"> перехода.</w:t>
      </w:r>
    </w:p>
    <w:p w:rsidR="0011198E" w:rsidRPr="00331F37" w:rsidRDefault="0011198E" w:rsidP="0011198E">
      <w:pPr>
        <w:pStyle w:val="a5"/>
        <w:numPr>
          <w:ilvl w:val="0"/>
          <w:numId w:val="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331F37">
        <w:rPr>
          <w:rFonts w:ascii="Arial" w:hAnsi="Arial" w:cs="Arial"/>
          <w:sz w:val="20"/>
          <w:szCs w:val="20"/>
        </w:rPr>
        <w:t xml:space="preserve">Пробой </w:t>
      </w:r>
      <w:proofErr w:type="spellStart"/>
      <w:r w:rsidRPr="00331F37">
        <w:rPr>
          <w:rFonts w:ascii="Arial" w:hAnsi="Arial" w:cs="Arial"/>
          <w:sz w:val="20"/>
          <w:szCs w:val="20"/>
        </w:rPr>
        <w:t>p-n</w:t>
      </w:r>
      <w:proofErr w:type="spellEnd"/>
      <w:r w:rsidRPr="00331F37">
        <w:rPr>
          <w:rFonts w:ascii="Arial" w:hAnsi="Arial" w:cs="Arial"/>
          <w:sz w:val="20"/>
          <w:szCs w:val="20"/>
        </w:rPr>
        <w:t xml:space="preserve"> перехода. Виды пробоев </w:t>
      </w:r>
      <w:proofErr w:type="spellStart"/>
      <w:r w:rsidRPr="00331F37">
        <w:rPr>
          <w:rFonts w:ascii="Arial" w:hAnsi="Arial" w:cs="Arial"/>
          <w:sz w:val="20"/>
          <w:szCs w:val="20"/>
        </w:rPr>
        <w:t>р-</w:t>
      </w:r>
      <w:proofErr w:type="gramStart"/>
      <w:r w:rsidRPr="00331F37">
        <w:rPr>
          <w:rFonts w:ascii="Arial" w:hAnsi="Arial" w:cs="Arial"/>
          <w:sz w:val="20"/>
          <w:szCs w:val="20"/>
        </w:rPr>
        <w:t>n</w:t>
      </w:r>
      <w:proofErr w:type="spellEnd"/>
      <w:proofErr w:type="gramEnd"/>
      <w:r w:rsidRPr="00331F37">
        <w:rPr>
          <w:rFonts w:ascii="Arial" w:hAnsi="Arial" w:cs="Arial"/>
          <w:sz w:val="20"/>
          <w:szCs w:val="20"/>
        </w:rPr>
        <w:t xml:space="preserve"> перехода.</w:t>
      </w:r>
    </w:p>
    <w:p w:rsidR="0011198E" w:rsidRPr="00331F37" w:rsidRDefault="0011198E" w:rsidP="0011198E">
      <w:pPr>
        <w:pStyle w:val="a5"/>
        <w:numPr>
          <w:ilvl w:val="0"/>
          <w:numId w:val="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331F37">
        <w:rPr>
          <w:rFonts w:ascii="Arial" w:hAnsi="Arial" w:cs="Arial"/>
          <w:sz w:val="20"/>
          <w:szCs w:val="20"/>
        </w:rPr>
        <w:t>Гетеропереходы. Физические процессы в гетеропереходах.</w:t>
      </w:r>
    </w:p>
    <w:p w:rsidR="0011198E" w:rsidRPr="00331F37" w:rsidRDefault="0011198E" w:rsidP="0011198E">
      <w:pPr>
        <w:pStyle w:val="a5"/>
        <w:numPr>
          <w:ilvl w:val="0"/>
          <w:numId w:val="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331F37">
        <w:rPr>
          <w:rFonts w:ascii="Arial" w:hAnsi="Arial" w:cs="Arial"/>
          <w:sz w:val="20"/>
          <w:szCs w:val="20"/>
        </w:rPr>
        <w:t xml:space="preserve">Полупроводниковый выпрямительный диод. </w:t>
      </w:r>
      <w:proofErr w:type="spellStart"/>
      <w:proofErr w:type="gramStart"/>
      <w:r w:rsidRPr="00331F37">
        <w:rPr>
          <w:rFonts w:ascii="Arial" w:hAnsi="Arial" w:cs="Arial"/>
          <w:sz w:val="20"/>
          <w:szCs w:val="20"/>
        </w:rPr>
        <w:t>Вольт-амперная</w:t>
      </w:r>
      <w:proofErr w:type="spellEnd"/>
      <w:proofErr w:type="gramEnd"/>
      <w:r w:rsidRPr="00331F37">
        <w:rPr>
          <w:rFonts w:ascii="Arial" w:hAnsi="Arial" w:cs="Arial"/>
          <w:sz w:val="20"/>
          <w:szCs w:val="20"/>
        </w:rPr>
        <w:t xml:space="preserve"> характеристика, основные параметры и область применения.</w:t>
      </w:r>
    </w:p>
    <w:p w:rsidR="0011198E" w:rsidRPr="00331F37" w:rsidRDefault="0011198E" w:rsidP="0011198E">
      <w:pPr>
        <w:pStyle w:val="a5"/>
        <w:numPr>
          <w:ilvl w:val="0"/>
          <w:numId w:val="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331F37">
        <w:rPr>
          <w:rFonts w:ascii="Arial" w:hAnsi="Arial" w:cs="Arial"/>
          <w:sz w:val="20"/>
          <w:szCs w:val="20"/>
        </w:rPr>
        <w:t xml:space="preserve">Стабилитрон. </w:t>
      </w:r>
      <w:proofErr w:type="spellStart"/>
      <w:proofErr w:type="gramStart"/>
      <w:r w:rsidRPr="00331F37">
        <w:rPr>
          <w:rFonts w:ascii="Arial" w:hAnsi="Arial" w:cs="Arial"/>
          <w:sz w:val="20"/>
          <w:szCs w:val="20"/>
        </w:rPr>
        <w:t>Вольт-амперная</w:t>
      </w:r>
      <w:proofErr w:type="spellEnd"/>
      <w:proofErr w:type="gramEnd"/>
      <w:r w:rsidRPr="00331F37">
        <w:rPr>
          <w:rFonts w:ascii="Arial" w:hAnsi="Arial" w:cs="Arial"/>
          <w:sz w:val="20"/>
          <w:szCs w:val="20"/>
        </w:rPr>
        <w:t xml:space="preserve"> характеристика, основные параметры и область применения.</w:t>
      </w:r>
    </w:p>
    <w:p w:rsidR="0011198E" w:rsidRPr="00331F37" w:rsidRDefault="0011198E" w:rsidP="0011198E">
      <w:pPr>
        <w:pStyle w:val="a5"/>
        <w:numPr>
          <w:ilvl w:val="0"/>
          <w:numId w:val="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331F37">
        <w:rPr>
          <w:rFonts w:ascii="Arial" w:hAnsi="Arial" w:cs="Arial"/>
          <w:sz w:val="20"/>
          <w:szCs w:val="20"/>
        </w:rPr>
        <w:t xml:space="preserve">Варикап. </w:t>
      </w:r>
      <w:proofErr w:type="spellStart"/>
      <w:proofErr w:type="gramStart"/>
      <w:r w:rsidRPr="00331F37">
        <w:rPr>
          <w:rFonts w:ascii="Arial" w:hAnsi="Arial" w:cs="Arial"/>
          <w:sz w:val="20"/>
          <w:szCs w:val="20"/>
        </w:rPr>
        <w:t>Вольт-амперная</w:t>
      </w:r>
      <w:proofErr w:type="spellEnd"/>
      <w:proofErr w:type="gramEnd"/>
      <w:r w:rsidRPr="00331F37">
        <w:rPr>
          <w:rFonts w:ascii="Arial" w:hAnsi="Arial" w:cs="Arial"/>
          <w:sz w:val="20"/>
          <w:szCs w:val="20"/>
        </w:rPr>
        <w:t xml:space="preserve"> характеристика, основные параметры и область применения.</w:t>
      </w:r>
    </w:p>
    <w:p w:rsidR="0011198E" w:rsidRPr="00331F37" w:rsidRDefault="0011198E" w:rsidP="0011198E">
      <w:pPr>
        <w:pStyle w:val="a5"/>
        <w:numPr>
          <w:ilvl w:val="0"/>
          <w:numId w:val="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331F37">
        <w:rPr>
          <w:rFonts w:ascii="Arial" w:hAnsi="Arial" w:cs="Arial"/>
          <w:sz w:val="20"/>
          <w:szCs w:val="20"/>
        </w:rPr>
        <w:t xml:space="preserve">Туннельный и обращенный диоды. </w:t>
      </w:r>
      <w:proofErr w:type="spellStart"/>
      <w:proofErr w:type="gramStart"/>
      <w:r w:rsidRPr="00331F37">
        <w:rPr>
          <w:rFonts w:ascii="Arial" w:hAnsi="Arial" w:cs="Arial"/>
          <w:sz w:val="20"/>
          <w:szCs w:val="20"/>
        </w:rPr>
        <w:t>Вольт-амперная</w:t>
      </w:r>
      <w:proofErr w:type="spellEnd"/>
      <w:proofErr w:type="gramEnd"/>
      <w:r w:rsidRPr="00331F37">
        <w:rPr>
          <w:rFonts w:ascii="Arial" w:hAnsi="Arial" w:cs="Arial"/>
          <w:sz w:val="20"/>
          <w:szCs w:val="20"/>
        </w:rPr>
        <w:t xml:space="preserve"> характеристика, основные параметры и область применения.</w:t>
      </w:r>
    </w:p>
    <w:p w:rsidR="0011198E" w:rsidRPr="00331F37" w:rsidRDefault="0011198E" w:rsidP="0011198E">
      <w:pPr>
        <w:pStyle w:val="a5"/>
        <w:numPr>
          <w:ilvl w:val="0"/>
          <w:numId w:val="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331F37">
        <w:rPr>
          <w:rFonts w:ascii="Arial" w:hAnsi="Arial" w:cs="Arial"/>
          <w:sz w:val="20"/>
          <w:szCs w:val="20"/>
        </w:rPr>
        <w:t>Эффекты Ганна и Холла. Принцип работы диода Ганна.</w:t>
      </w:r>
    </w:p>
    <w:p w:rsidR="0011198E" w:rsidRPr="00331F37" w:rsidRDefault="0011198E" w:rsidP="0011198E">
      <w:pPr>
        <w:pStyle w:val="a5"/>
        <w:numPr>
          <w:ilvl w:val="0"/>
          <w:numId w:val="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331F37">
        <w:rPr>
          <w:rFonts w:ascii="Arial" w:hAnsi="Arial" w:cs="Arial"/>
          <w:sz w:val="20"/>
          <w:szCs w:val="20"/>
        </w:rPr>
        <w:t xml:space="preserve">Силовые диоды </w:t>
      </w:r>
      <w:proofErr w:type="spellStart"/>
      <w:r w:rsidRPr="00331F37">
        <w:rPr>
          <w:rFonts w:ascii="Arial" w:hAnsi="Arial" w:cs="Arial"/>
          <w:sz w:val="20"/>
          <w:szCs w:val="20"/>
        </w:rPr>
        <w:t>Шоттки</w:t>
      </w:r>
      <w:proofErr w:type="spellEnd"/>
      <w:r w:rsidRPr="00331F37">
        <w:rPr>
          <w:rFonts w:ascii="Arial" w:hAnsi="Arial" w:cs="Arial"/>
          <w:sz w:val="20"/>
          <w:szCs w:val="20"/>
        </w:rPr>
        <w:t>.</w:t>
      </w:r>
    </w:p>
    <w:p w:rsidR="0011198E" w:rsidRPr="00331F37" w:rsidRDefault="0011198E" w:rsidP="0011198E">
      <w:pPr>
        <w:pStyle w:val="a5"/>
        <w:numPr>
          <w:ilvl w:val="0"/>
          <w:numId w:val="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331F37">
        <w:rPr>
          <w:rFonts w:ascii="Arial" w:hAnsi="Arial" w:cs="Arial"/>
          <w:sz w:val="20"/>
          <w:szCs w:val="20"/>
        </w:rPr>
        <w:t>Методика проверки работоспособности выпрямительного диода, стабилитрона.</w:t>
      </w:r>
    </w:p>
    <w:p w:rsidR="0011198E" w:rsidRPr="00331F37" w:rsidRDefault="0011198E" w:rsidP="0011198E">
      <w:pPr>
        <w:pStyle w:val="a5"/>
        <w:numPr>
          <w:ilvl w:val="0"/>
          <w:numId w:val="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331F37">
        <w:rPr>
          <w:rFonts w:ascii="Arial" w:hAnsi="Arial" w:cs="Arial"/>
          <w:sz w:val="20"/>
          <w:szCs w:val="20"/>
        </w:rPr>
        <w:t>Устройство и типы биполярных полупроводниковых транзисторов.</w:t>
      </w:r>
    </w:p>
    <w:p w:rsidR="0011198E" w:rsidRPr="00331F37" w:rsidRDefault="0011198E" w:rsidP="0011198E">
      <w:pPr>
        <w:pStyle w:val="a5"/>
        <w:numPr>
          <w:ilvl w:val="0"/>
          <w:numId w:val="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331F37">
        <w:rPr>
          <w:rFonts w:ascii="Arial" w:hAnsi="Arial" w:cs="Arial"/>
          <w:sz w:val="20"/>
          <w:szCs w:val="20"/>
        </w:rPr>
        <w:t>Физические процессы и принцип работы биполярного полупроводникового транзистора.</w:t>
      </w:r>
    </w:p>
    <w:p w:rsidR="0011198E" w:rsidRPr="00331F37" w:rsidRDefault="0011198E" w:rsidP="0011198E">
      <w:pPr>
        <w:pStyle w:val="a5"/>
        <w:numPr>
          <w:ilvl w:val="0"/>
          <w:numId w:val="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331F37">
        <w:rPr>
          <w:rFonts w:ascii="Arial" w:hAnsi="Arial" w:cs="Arial"/>
          <w:sz w:val="20"/>
          <w:szCs w:val="20"/>
        </w:rPr>
        <w:t>Схемы включения, режимы работы и характеристики биполярных  транзисторов.</w:t>
      </w:r>
    </w:p>
    <w:p w:rsidR="0011198E" w:rsidRPr="00331F37" w:rsidRDefault="0011198E" w:rsidP="0011198E">
      <w:pPr>
        <w:pStyle w:val="a5"/>
        <w:numPr>
          <w:ilvl w:val="0"/>
          <w:numId w:val="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331F37">
        <w:rPr>
          <w:rFonts w:ascii="Arial" w:hAnsi="Arial" w:cs="Arial"/>
          <w:sz w:val="20"/>
          <w:szCs w:val="20"/>
        </w:rPr>
        <w:t xml:space="preserve">Статические характеристики биполярных транзисторов (для схем </w:t>
      </w:r>
      <w:proofErr w:type="gramStart"/>
      <w:r w:rsidRPr="00331F37">
        <w:rPr>
          <w:rFonts w:ascii="Arial" w:hAnsi="Arial" w:cs="Arial"/>
          <w:sz w:val="20"/>
          <w:szCs w:val="20"/>
        </w:rPr>
        <w:t>с</w:t>
      </w:r>
      <w:proofErr w:type="gramEnd"/>
      <w:r w:rsidRPr="00331F37">
        <w:rPr>
          <w:rFonts w:ascii="Arial" w:hAnsi="Arial" w:cs="Arial"/>
          <w:sz w:val="20"/>
          <w:szCs w:val="20"/>
        </w:rPr>
        <w:t xml:space="preserve"> ОБ и ОЭ). Влияние температуры.</w:t>
      </w:r>
    </w:p>
    <w:p w:rsidR="0011198E" w:rsidRPr="00331F37" w:rsidRDefault="0011198E" w:rsidP="0011198E">
      <w:pPr>
        <w:pStyle w:val="a5"/>
        <w:numPr>
          <w:ilvl w:val="0"/>
          <w:numId w:val="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331F37">
        <w:rPr>
          <w:rFonts w:ascii="Arial" w:hAnsi="Arial" w:cs="Arial"/>
          <w:sz w:val="20"/>
          <w:szCs w:val="20"/>
        </w:rPr>
        <w:t>Методика определения усилительных свой</w:t>
      </w:r>
      <w:proofErr w:type="gramStart"/>
      <w:r w:rsidRPr="00331F37">
        <w:rPr>
          <w:rFonts w:ascii="Arial" w:hAnsi="Arial" w:cs="Arial"/>
          <w:sz w:val="20"/>
          <w:szCs w:val="20"/>
        </w:rPr>
        <w:t>ств тр</w:t>
      </w:r>
      <w:proofErr w:type="gramEnd"/>
      <w:r w:rsidRPr="00331F37">
        <w:rPr>
          <w:rFonts w:ascii="Arial" w:hAnsi="Arial" w:cs="Arial"/>
          <w:sz w:val="20"/>
          <w:szCs w:val="20"/>
        </w:rPr>
        <w:t>анзистора на основе статических ВАХ биполярного транзистора.</w:t>
      </w:r>
    </w:p>
    <w:p w:rsidR="0011198E" w:rsidRPr="00331F37" w:rsidRDefault="0011198E" w:rsidP="0011198E">
      <w:pPr>
        <w:pStyle w:val="a5"/>
        <w:numPr>
          <w:ilvl w:val="0"/>
          <w:numId w:val="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331F37">
        <w:rPr>
          <w:rFonts w:ascii="Arial" w:hAnsi="Arial" w:cs="Arial"/>
          <w:sz w:val="20"/>
          <w:szCs w:val="20"/>
        </w:rPr>
        <w:t>Методика проверки работоспособности биполярного транзистора.</w:t>
      </w:r>
    </w:p>
    <w:p w:rsidR="0011198E" w:rsidRPr="00331F37" w:rsidRDefault="0011198E" w:rsidP="0011198E">
      <w:pPr>
        <w:pStyle w:val="a5"/>
        <w:numPr>
          <w:ilvl w:val="0"/>
          <w:numId w:val="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331F37">
        <w:rPr>
          <w:rFonts w:ascii="Arial" w:hAnsi="Arial" w:cs="Arial"/>
          <w:sz w:val="20"/>
          <w:szCs w:val="20"/>
        </w:rPr>
        <w:lastRenderedPageBreak/>
        <w:t>Устройство, принцип действия и типы полевых транзисторов.</w:t>
      </w:r>
    </w:p>
    <w:p w:rsidR="0011198E" w:rsidRPr="00331F37" w:rsidRDefault="0011198E" w:rsidP="0011198E">
      <w:pPr>
        <w:pStyle w:val="a5"/>
        <w:numPr>
          <w:ilvl w:val="0"/>
          <w:numId w:val="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331F37">
        <w:rPr>
          <w:rFonts w:ascii="Arial" w:hAnsi="Arial" w:cs="Arial"/>
          <w:sz w:val="20"/>
          <w:szCs w:val="20"/>
        </w:rPr>
        <w:t>Схемы включения, режимы работы и характеристики полевых транзисторов.</w:t>
      </w:r>
    </w:p>
    <w:p w:rsidR="0011198E" w:rsidRPr="00331F37" w:rsidRDefault="0011198E" w:rsidP="0011198E">
      <w:pPr>
        <w:pStyle w:val="a5"/>
        <w:numPr>
          <w:ilvl w:val="0"/>
          <w:numId w:val="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331F37">
        <w:rPr>
          <w:rFonts w:ascii="Arial" w:hAnsi="Arial" w:cs="Arial"/>
          <w:sz w:val="20"/>
          <w:szCs w:val="20"/>
        </w:rPr>
        <w:t xml:space="preserve">Полевой транзистор с управляющим </w:t>
      </w:r>
      <w:proofErr w:type="spellStart"/>
      <w:r w:rsidRPr="00331F37">
        <w:rPr>
          <w:rFonts w:ascii="Arial" w:hAnsi="Arial" w:cs="Arial"/>
          <w:sz w:val="20"/>
          <w:szCs w:val="20"/>
        </w:rPr>
        <w:t>p-n</w:t>
      </w:r>
      <w:proofErr w:type="spellEnd"/>
      <w:r w:rsidRPr="00331F37">
        <w:rPr>
          <w:rFonts w:ascii="Arial" w:hAnsi="Arial" w:cs="Arial"/>
          <w:sz w:val="20"/>
          <w:szCs w:val="20"/>
        </w:rPr>
        <w:t xml:space="preserve"> переходом.</w:t>
      </w:r>
    </w:p>
    <w:p w:rsidR="0011198E" w:rsidRPr="00331F37" w:rsidRDefault="0011198E" w:rsidP="0011198E">
      <w:pPr>
        <w:pStyle w:val="a5"/>
        <w:numPr>
          <w:ilvl w:val="0"/>
          <w:numId w:val="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331F37">
        <w:rPr>
          <w:rFonts w:ascii="Arial" w:hAnsi="Arial" w:cs="Arial"/>
          <w:sz w:val="20"/>
          <w:szCs w:val="20"/>
        </w:rPr>
        <w:t>Полевой транзистор с изолированным затвором и встроенным каналом.</w:t>
      </w:r>
    </w:p>
    <w:p w:rsidR="0011198E" w:rsidRPr="00331F37" w:rsidRDefault="0011198E" w:rsidP="0011198E">
      <w:pPr>
        <w:pStyle w:val="a5"/>
        <w:numPr>
          <w:ilvl w:val="0"/>
          <w:numId w:val="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331F37">
        <w:rPr>
          <w:rFonts w:ascii="Arial" w:hAnsi="Arial" w:cs="Arial"/>
          <w:sz w:val="20"/>
          <w:szCs w:val="20"/>
        </w:rPr>
        <w:t>Полевой транзистор с изолированным затвором и индуцированным каналом.</w:t>
      </w:r>
    </w:p>
    <w:p w:rsidR="0011198E" w:rsidRPr="00331F37" w:rsidRDefault="0011198E" w:rsidP="0011198E">
      <w:pPr>
        <w:pStyle w:val="a5"/>
        <w:numPr>
          <w:ilvl w:val="0"/>
          <w:numId w:val="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331F37">
        <w:rPr>
          <w:rFonts w:ascii="Arial" w:hAnsi="Arial" w:cs="Arial"/>
          <w:sz w:val="20"/>
          <w:szCs w:val="20"/>
        </w:rPr>
        <w:t>Полевой транзистор с индуцированным каналом.</w:t>
      </w:r>
    </w:p>
    <w:p w:rsidR="0011198E" w:rsidRPr="00331F37" w:rsidRDefault="0011198E" w:rsidP="0011198E">
      <w:pPr>
        <w:pStyle w:val="a5"/>
        <w:numPr>
          <w:ilvl w:val="0"/>
          <w:numId w:val="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331F37">
        <w:rPr>
          <w:rFonts w:ascii="Arial" w:hAnsi="Arial" w:cs="Arial"/>
          <w:sz w:val="20"/>
          <w:szCs w:val="20"/>
        </w:rPr>
        <w:t xml:space="preserve">Физические процессы в полевом транзисторе с </w:t>
      </w:r>
      <w:proofErr w:type="spellStart"/>
      <w:r w:rsidRPr="00331F37">
        <w:rPr>
          <w:rFonts w:ascii="Arial" w:hAnsi="Arial" w:cs="Arial"/>
          <w:sz w:val="20"/>
          <w:szCs w:val="20"/>
        </w:rPr>
        <w:t>p-n</w:t>
      </w:r>
      <w:proofErr w:type="spellEnd"/>
      <w:r w:rsidRPr="00331F37">
        <w:rPr>
          <w:rFonts w:ascii="Arial" w:hAnsi="Arial" w:cs="Arial"/>
          <w:sz w:val="20"/>
          <w:szCs w:val="20"/>
        </w:rPr>
        <w:t xml:space="preserve"> переходом и с изолированным затвором (МД</w:t>
      </w:r>
      <w:proofErr w:type="gramStart"/>
      <w:r w:rsidRPr="00331F37">
        <w:rPr>
          <w:rFonts w:ascii="Arial" w:hAnsi="Arial" w:cs="Arial"/>
          <w:sz w:val="20"/>
          <w:szCs w:val="20"/>
        </w:rPr>
        <w:t>П-</w:t>
      </w:r>
      <w:proofErr w:type="gramEnd"/>
      <w:r w:rsidRPr="00331F37">
        <w:rPr>
          <w:rFonts w:ascii="Arial" w:hAnsi="Arial" w:cs="Arial"/>
          <w:sz w:val="20"/>
          <w:szCs w:val="20"/>
        </w:rPr>
        <w:t xml:space="preserve"> транзистор). Статические характеристики полевых транзисторов.</w:t>
      </w:r>
    </w:p>
    <w:p w:rsidR="0011198E" w:rsidRPr="00331F37" w:rsidRDefault="0011198E" w:rsidP="0011198E">
      <w:pPr>
        <w:pStyle w:val="a5"/>
        <w:numPr>
          <w:ilvl w:val="0"/>
          <w:numId w:val="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331F37">
        <w:rPr>
          <w:rFonts w:ascii="Arial" w:hAnsi="Arial" w:cs="Arial"/>
          <w:sz w:val="20"/>
          <w:szCs w:val="20"/>
        </w:rPr>
        <w:t xml:space="preserve">Устройство и принцип действия </w:t>
      </w:r>
      <w:proofErr w:type="spellStart"/>
      <w:r w:rsidRPr="00331F37">
        <w:rPr>
          <w:rFonts w:ascii="Arial" w:hAnsi="Arial" w:cs="Arial"/>
          <w:sz w:val="20"/>
          <w:szCs w:val="20"/>
        </w:rPr>
        <w:t>динистора</w:t>
      </w:r>
      <w:proofErr w:type="spellEnd"/>
      <w:r w:rsidRPr="00331F37">
        <w:rPr>
          <w:rFonts w:ascii="Arial" w:hAnsi="Arial" w:cs="Arial"/>
          <w:sz w:val="20"/>
          <w:szCs w:val="20"/>
        </w:rPr>
        <w:t>.</w:t>
      </w:r>
    </w:p>
    <w:p w:rsidR="0011198E" w:rsidRPr="00331F37" w:rsidRDefault="0011198E" w:rsidP="0011198E">
      <w:pPr>
        <w:pStyle w:val="a5"/>
        <w:numPr>
          <w:ilvl w:val="0"/>
          <w:numId w:val="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proofErr w:type="spellStart"/>
      <w:proofErr w:type="gramStart"/>
      <w:r w:rsidRPr="00331F37">
        <w:rPr>
          <w:rFonts w:ascii="Arial" w:hAnsi="Arial" w:cs="Arial"/>
          <w:sz w:val="20"/>
          <w:szCs w:val="20"/>
        </w:rPr>
        <w:t>Вольт-амперная</w:t>
      </w:r>
      <w:proofErr w:type="spellEnd"/>
      <w:proofErr w:type="gramEnd"/>
      <w:r w:rsidRPr="00331F37">
        <w:rPr>
          <w:rFonts w:ascii="Arial" w:hAnsi="Arial" w:cs="Arial"/>
          <w:sz w:val="20"/>
          <w:szCs w:val="20"/>
        </w:rPr>
        <w:t xml:space="preserve"> характеристика, основные параметры и область применения </w:t>
      </w:r>
      <w:proofErr w:type="spellStart"/>
      <w:r w:rsidRPr="00331F37">
        <w:rPr>
          <w:rFonts w:ascii="Arial" w:hAnsi="Arial" w:cs="Arial"/>
          <w:sz w:val="20"/>
          <w:szCs w:val="20"/>
        </w:rPr>
        <w:t>динисторов</w:t>
      </w:r>
      <w:proofErr w:type="spellEnd"/>
      <w:r w:rsidRPr="00331F37">
        <w:rPr>
          <w:rFonts w:ascii="Arial" w:hAnsi="Arial" w:cs="Arial"/>
          <w:sz w:val="20"/>
          <w:szCs w:val="20"/>
        </w:rPr>
        <w:t>.</w:t>
      </w:r>
    </w:p>
    <w:p w:rsidR="0011198E" w:rsidRPr="00331F37" w:rsidRDefault="0011198E" w:rsidP="0011198E">
      <w:pPr>
        <w:pStyle w:val="a5"/>
        <w:numPr>
          <w:ilvl w:val="0"/>
          <w:numId w:val="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331F37">
        <w:rPr>
          <w:rFonts w:ascii="Arial" w:hAnsi="Arial" w:cs="Arial"/>
          <w:sz w:val="20"/>
          <w:szCs w:val="20"/>
        </w:rPr>
        <w:t xml:space="preserve">Устройство и принцип действия </w:t>
      </w:r>
      <w:proofErr w:type="spellStart"/>
      <w:r w:rsidRPr="00331F37">
        <w:rPr>
          <w:rFonts w:ascii="Arial" w:hAnsi="Arial" w:cs="Arial"/>
          <w:sz w:val="20"/>
          <w:szCs w:val="20"/>
        </w:rPr>
        <w:t>тринистора</w:t>
      </w:r>
      <w:proofErr w:type="spellEnd"/>
      <w:r w:rsidRPr="00331F37">
        <w:rPr>
          <w:rFonts w:ascii="Arial" w:hAnsi="Arial" w:cs="Arial"/>
          <w:sz w:val="20"/>
          <w:szCs w:val="20"/>
        </w:rPr>
        <w:t>.</w:t>
      </w:r>
    </w:p>
    <w:p w:rsidR="0011198E" w:rsidRPr="00331F37" w:rsidRDefault="0011198E" w:rsidP="0011198E">
      <w:pPr>
        <w:pStyle w:val="a5"/>
        <w:numPr>
          <w:ilvl w:val="0"/>
          <w:numId w:val="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proofErr w:type="spellStart"/>
      <w:proofErr w:type="gramStart"/>
      <w:r w:rsidRPr="00331F37">
        <w:rPr>
          <w:rFonts w:ascii="Arial" w:hAnsi="Arial" w:cs="Arial"/>
          <w:sz w:val="20"/>
          <w:szCs w:val="20"/>
        </w:rPr>
        <w:t>Вольт-амперная</w:t>
      </w:r>
      <w:proofErr w:type="spellEnd"/>
      <w:proofErr w:type="gramEnd"/>
      <w:r w:rsidRPr="00331F37">
        <w:rPr>
          <w:rFonts w:ascii="Arial" w:hAnsi="Arial" w:cs="Arial"/>
          <w:sz w:val="20"/>
          <w:szCs w:val="20"/>
        </w:rPr>
        <w:t xml:space="preserve"> характеристика, основные параметры и область применения </w:t>
      </w:r>
      <w:proofErr w:type="spellStart"/>
      <w:r w:rsidRPr="00331F37">
        <w:rPr>
          <w:rFonts w:ascii="Arial" w:hAnsi="Arial" w:cs="Arial"/>
          <w:sz w:val="20"/>
          <w:szCs w:val="20"/>
        </w:rPr>
        <w:t>тринистора</w:t>
      </w:r>
      <w:proofErr w:type="spellEnd"/>
      <w:r w:rsidRPr="00331F37">
        <w:rPr>
          <w:rFonts w:ascii="Arial" w:hAnsi="Arial" w:cs="Arial"/>
          <w:sz w:val="20"/>
          <w:szCs w:val="20"/>
        </w:rPr>
        <w:t>.</w:t>
      </w:r>
    </w:p>
    <w:p w:rsidR="0011198E" w:rsidRPr="00331F37" w:rsidRDefault="0011198E" w:rsidP="0011198E">
      <w:pPr>
        <w:pStyle w:val="a5"/>
        <w:numPr>
          <w:ilvl w:val="0"/>
          <w:numId w:val="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proofErr w:type="spellStart"/>
      <w:proofErr w:type="gramStart"/>
      <w:r w:rsidRPr="00331F37">
        <w:rPr>
          <w:rFonts w:ascii="Arial" w:hAnsi="Arial" w:cs="Arial"/>
          <w:sz w:val="20"/>
          <w:szCs w:val="20"/>
        </w:rPr>
        <w:t>Электронно</w:t>
      </w:r>
      <w:proofErr w:type="spellEnd"/>
      <w:r w:rsidRPr="00331F37">
        <w:rPr>
          <w:rFonts w:ascii="Arial" w:hAnsi="Arial" w:cs="Arial"/>
          <w:sz w:val="20"/>
          <w:szCs w:val="20"/>
        </w:rPr>
        <w:t xml:space="preserve"> – оптические</w:t>
      </w:r>
      <w:proofErr w:type="gramEnd"/>
      <w:r w:rsidRPr="00331F37">
        <w:rPr>
          <w:rFonts w:ascii="Arial" w:hAnsi="Arial" w:cs="Arial"/>
          <w:sz w:val="20"/>
          <w:szCs w:val="20"/>
        </w:rPr>
        <w:t xml:space="preserve"> преобразователи. Физические процессы в приборах и их классификация. Фотопроводимость и люминесценция полупроводников.</w:t>
      </w:r>
    </w:p>
    <w:p w:rsidR="0011198E" w:rsidRPr="00331F37" w:rsidRDefault="0011198E" w:rsidP="0011198E">
      <w:pPr>
        <w:pStyle w:val="a5"/>
        <w:numPr>
          <w:ilvl w:val="0"/>
          <w:numId w:val="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331F37">
        <w:rPr>
          <w:rFonts w:ascii="Arial" w:hAnsi="Arial" w:cs="Arial"/>
          <w:sz w:val="20"/>
          <w:szCs w:val="20"/>
        </w:rPr>
        <w:t>Фотодиод, - транзистор, - тиристор. Основные параметры и область применения.</w:t>
      </w:r>
    </w:p>
    <w:p w:rsidR="0011198E" w:rsidRPr="00331F37" w:rsidRDefault="0011198E" w:rsidP="0011198E">
      <w:pPr>
        <w:pStyle w:val="a5"/>
        <w:numPr>
          <w:ilvl w:val="0"/>
          <w:numId w:val="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331F37">
        <w:rPr>
          <w:rFonts w:ascii="Arial" w:hAnsi="Arial" w:cs="Arial"/>
          <w:sz w:val="20"/>
          <w:szCs w:val="20"/>
        </w:rPr>
        <w:t>Светодиод, оптрон. Основные параметры и область применения.</w:t>
      </w:r>
    </w:p>
    <w:p w:rsidR="0011198E" w:rsidRPr="00331F37" w:rsidRDefault="0011198E" w:rsidP="0011198E">
      <w:pPr>
        <w:pStyle w:val="a5"/>
        <w:numPr>
          <w:ilvl w:val="0"/>
          <w:numId w:val="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331F37">
        <w:rPr>
          <w:rFonts w:ascii="Arial" w:hAnsi="Arial" w:cs="Arial"/>
          <w:sz w:val="20"/>
          <w:szCs w:val="20"/>
        </w:rPr>
        <w:t>Работа биполярного транзистора в режиме усиления. Схема включения, назначение элементов и принцип действия.</w:t>
      </w:r>
    </w:p>
    <w:p w:rsidR="0011198E" w:rsidRPr="00331F37" w:rsidRDefault="0011198E" w:rsidP="0011198E">
      <w:pPr>
        <w:pStyle w:val="a5"/>
        <w:numPr>
          <w:ilvl w:val="0"/>
          <w:numId w:val="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331F37">
        <w:rPr>
          <w:rFonts w:ascii="Arial" w:hAnsi="Arial" w:cs="Arial"/>
          <w:sz w:val="20"/>
          <w:szCs w:val="20"/>
        </w:rPr>
        <w:t>Способы подачи напряжения смещения в схеме усилителя на биполярных транзисторах.</w:t>
      </w:r>
    </w:p>
    <w:p w:rsidR="0011198E" w:rsidRPr="00331F37" w:rsidRDefault="0011198E" w:rsidP="0011198E">
      <w:pPr>
        <w:pStyle w:val="a5"/>
        <w:numPr>
          <w:ilvl w:val="0"/>
          <w:numId w:val="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331F37">
        <w:rPr>
          <w:rFonts w:ascii="Arial" w:hAnsi="Arial" w:cs="Arial"/>
          <w:sz w:val="20"/>
          <w:szCs w:val="20"/>
        </w:rPr>
        <w:t>Схема простейшего усилительного каскада, назначение элементов и принцип действия.</w:t>
      </w:r>
    </w:p>
    <w:p w:rsidR="0011198E" w:rsidRPr="00331F37" w:rsidRDefault="0011198E" w:rsidP="0011198E">
      <w:pPr>
        <w:pStyle w:val="a5"/>
        <w:numPr>
          <w:ilvl w:val="0"/>
          <w:numId w:val="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331F37">
        <w:rPr>
          <w:rFonts w:ascii="Arial" w:hAnsi="Arial" w:cs="Arial"/>
          <w:sz w:val="20"/>
          <w:szCs w:val="20"/>
        </w:rPr>
        <w:t>Усиление сигнала биполярным транзистором в схеме с общей базой.</w:t>
      </w:r>
    </w:p>
    <w:p w:rsidR="0011198E" w:rsidRPr="00331F37" w:rsidRDefault="0011198E" w:rsidP="0011198E">
      <w:pPr>
        <w:pStyle w:val="a5"/>
        <w:numPr>
          <w:ilvl w:val="0"/>
          <w:numId w:val="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331F37">
        <w:rPr>
          <w:rFonts w:ascii="Arial" w:hAnsi="Arial" w:cs="Arial"/>
          <w:sz w:val="20"/>
          <w:szCs w:val="20"/>
        </w:rPr>
        <w:t>Усиление сигнала биполярным транзистором в схеме с общим эмиттером.</w:t>
      </w:r>
    </w:p>
    <w:p w:rsidR="0011198E" w:rsidRPr="00331F37" w:rsidRDefault="0011198E" w:rsidP="0011198E">
      <w:pPr>
        <w:pStyle w:val="a5"/>
        <w:numPr>
          <w:ilvl w:val="0"/>
          <w:numId w:val="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331F37">
        <w:rPr>
          <w:rFonts w:ascii="Arial" w:hAnsi="Arial" w:cs="Arial"/>
          <w:sz w:val="20"/>
          <w:szCs w:val="20"/>
        </w:rPr>
        <w:t>Работа биполярного транзистора в импульсном режиме. Схема включения, принцип действия и назначение элементов.</w:t>
      </w:r>
    </w:p>
    <w:p w:rsidR="0011198E" w:rsidRPr="00331F37" w:rsidRDefault="0011198E" w:rsidP="0011198E">
      <w:pPr>
        <w:pStyle w:val="a5"/>
        <w:numPr>
          <w:ilvl w:val="0"/>
          <w:numId w:val="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331F37">
        <w:rPr>
          <w:rFonts w:ascii="Arial" w:hAnsi="Arial" w:cs="Arial"/>
          <w:sz w:val="20"/>
          <w:szCs w:val="20"/>
        </w:rPr>
        <w:t>Способы обеспечения режима насыщения и режима отсечки в импульсном режиме работы биполярного транзистора.</w:t>
      </w:r>
    </w:p>
    <w:p w:rsidR="0011198E" w:rsidRPr="00331F37" w:rsidRDefault="0011198E" w:rsidP="0011198E">
      <w:pPr>
        <w:pStyle w:val="a5"/>
        <w:numPr>
          <w:ilvl w:val="0"/>
          <w:numId w:val="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331F37">
        <w:rPr>
          <w:rFonts w:ascii="Arial" w:hAnsi="Arial" w:cs="Arial"/>
          <w:sz w:val="20"/>
          <w:szCs w:val="20"/>
        </w:rPr>
        <w:t>Способы защиты транзистора от перенапряжения и перегрузок по току в импульсном режиме работы биполярного транзистора.</w:t>
      </w:r>
    </w:p>
    <w:p w:rsidR="0011198E" w:rsidRDefault="0011198E" w:rsidP="0011198E">
      <w:pPr>
        <w:pStyle w:val="a5"/>
        <w:numPr>
          <w:ilvl w:val="1"/>
          <w:numId w:val="3"/>
        </w:numPr>
        <w:spacing w:before="120" w:after="0" w:line="240" w:lineRule="auto"/>
        <w:ind w:left="788" w:hanging="431"/>
        <w:contextualSpacing w:val="0"/>
        <w:rPr>
          <w:rFonts w:ascii="Arial" w:hAnsi="Arial" w:cs="Arial"/>
          <w:b/>
          <w:sz w:val="20"/>
          <w:szCs w:val="20"/>
        </w:rPr>
      </w:pPr>
      <w:proofErr w:type="gramStart"/>
      <w:r>
        <w:rPr>
          <w:rFonts w:ascii="Arial" w:hAnsi="Arial" w:cs="Arial"/>
          <w:b/>
          <w:sz w:val="20"/>
          <w:szCs w:val="20"/>
        </w:rPr>
        <w:t>Примерный перечень вопросов к лабораторных работам</w:t>
      </w:r>
      <w:proofErr w:type="gramEnd"/>
    </w:p>
    <w:p w:rsidR="0011198E" w:rsidRPr="0011198E" w:rsidRDefault="0011198E" w:rsidP="0011198E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1198E">
        <w:rPr>
          <w:rFonts w:ascii="Arial" w:hAnsi="Arial" w:cs="Arial"/>
          <w:sz w:val="20"/>
          <w:szCs w:val="20"/>
          <w:lang w:val="ru-RU"/>
        </w:rPr>
        <w:t>Компетенции УК-1, ПК-1</w:t>
      </w:r>
    </w:p>
    <w:p w:rsidR="0011198E" w:rsidRPr="0011198E" w:rsidRDefault="0011198E" w:rsidP="0011198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/>
        </w:rPr>
      </w:pPr>
      <w:proofErr w:type="spellStart"/>
      <w:r w:rsidRPr="0011198E">
        <w:rPr>
          <w:rFonts w:ascii="Arial" w:eastAsia="Times New Roman" w:hAnsi="Arial" w:cs="Arial"/>
          <w:sz w:val="20"/>
          <w:szCs w:val="20"/>
          <w:lang w:val="ru-RU"/>
        </w:rPr>
        <w:t>Лр</w:t>
      </w:r>
      <w:proofErr w:type="spellEnd"/>
      <w:r w:rsidRPr="0011198E">
        <w:rPr>
          <w:rFonts w:ascii="Arial" w:eastAsia="Times New Roman" w:hAnsi="Arial" w:cs="Arial"/>
          <w:sz w:val="20"/>
          <w:szCs w:val="20"/>
          <w:lang w:val="ru-RU"/>
        </w:rPr>
        <w:t xml:space="preserve"> 1: Исследование полупроводникового диода</w:t>
      </w:r>
    </w:p>
    <w:p w:rsidR="0011198E" w:rsidRPr="00331F37" w:rsidRDefault="0011198E" w:rsidP="0011198E">
      <w:pPr>
        <w:pStyle w:val="a5"/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</w:rPr>
      </w:pPr>
      <w:r w:rsidRPr="00331F37">
        <w:rPr>
          <w:rFonts w:ascii="Arial" w:eastAsia="Times New Roman" w:hAnsi="Arial" w:cs="Arial"/>
          <w:sz w:val="20"/>
          <w:szCs w:val="20"/>
        </w:rPr>
        <w:t xml:space="preserve">Объясните механизм «электронной» проводимости у полупроводников </w:t>
      </w:r>
      <w:proofErr w:type="spellStart"/>
      <w:r w:rsidRPr="00331F37">
        <w:rPr>
          <w:rFonts w:ascii="Arial" w:eastAsia="Times New Roman" w:hAnsi="Arial" w:cs="Arial"/>
          <w:i/>
          <w:sz w:val="20"/>
          <w:szCs w:val="20"/>
        </w:rPr>
        <w:t>n</w:t>
      </w:r>
      <w:proofErr w:type="spellEnd"/>
      <w:r w:rsidRPr="00331F37">
        <w:rPr>
          <w:rFonts w:ascii="Arial" w:eastAsia="Times New Roman" w:hAnsi="Arial" w:cs="Arial"/>
          <w:i/>
          <w:sz w:val="20"/>
          <w:szCs w:val="20"/>
        </w:rPr>
        <w:t xml:space="preserve"> -</w:t>
      </w:r>
      <w:r w:rsidRPr="00331F37">
        <w:rPr>
          <w:rFonts w:ascii="Arial" w:eastAsia="Times New Roman" w:hAnsi="Arial" w:cs="Arial"/>
          <w:sz w:val="20"/>
          <w:szCs w:val="20"/>
        </w:rPr>
        <w:t xml:space="preserve"> типа.</w:t>
      </w:r>
    </w:p>
    <w:p w:rsidR="0011198E" w:rsidRPr="00331F37" w:rsidRDefault="0011198E" w:rsidP="0011198E">
      <w:pPr>
        <w:pStyle w:val="a5"/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</w:rPr>
      </w:pPr>
      <w:r w:rsidRPr="00331F37">
        <w:rPr>
          <w:rFonts w:ascii="Arial" w:eastAsia="Times New Roman" w:hAnsi="Arial" w:cs="Arial"/>
          <w:sz w:val="20"/>
          <w:szCs w:val="20"/>
        </w:rPr>
        <w:t xml:space="preserve">Объясните механизм «дырочной» проводимости у полупроводников </w:t>
      </w:r>
      <w:proofErr w:type="spellStart"/>
      <w:proofErr w:type="gramStart"/>
      <w:r w:rsidRPr="00331F37">
        <w:rPr>
          <w:rFonts w:ascii="Arial" w:eastAsia="Times New Roman" w:hAnsi="Arial" w:cs="Arial"/>
          <w:i/>
          <w:sz w:val="20"/>
          <w:szCs w:val="20"/>
        </w:rPr>
        <w:t>р</w:t>
      </w:r>
      <w:proofErr w:type="spellEnd"/>
      <w:proofErr w:type="gramEnd"/>
      <w:r w:rsidRPr="00331F37">
        <w:rPr>
          <w:rFonts w:ascii="Arial" w:eastAsia="Times New Roman" w:hAnsi="Arial" w:cs="Arial"/>
          <w:i/>
          <w:sz w:val="20"/>
          <w:szCs w:val="20"/>
        </w:rPr>
        <w:t xml:space="preserve"> -</w:t>
      </w:r>
      <w:r w:rsidRPr="00331F37">
        <w:rPr>
          <w:rFonts w:ascii="Arial" w:eastAsia="Times New Roman" w:hAnsi="Arial" w:cs="Arial"/>
          <w:sz w:val="20"/>
          <w:szCs w:val="20"/>
        </w:rPr>
        <w:t xml:space="preserve"> типа.</w:t>
      </w:r>
    </w:p>
    <w:p w:rsidR="0011198E" w:rsidRPr="00331F37" w:rsidRDefault="0011198E" w:rsidP="0011198E">
      <w:pPr>
        <w:pStyle w:val="a5"/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</w:rPr>
      </w:pPr>
      <w:r w:rsidRPr="00331F37">
        <w:rPr>
          <w:rFonts w:ascii="Arial" w:eastAsia="Times New Roman" w:hAnsi="Arial" w:cs="Arial"/>
          <w:sz w:val="20"/>
          <w:szCs w:val="20"/>
        </w:rPr>
        <w:t xml:space="preserve">Как образуется </w:t>
      </w:r>
      <w:proofErr w:type="spellStart"/>
      <w:r w:rsidRPr="00331F37">
        <w:rPr>
          <w:rFonts w:ascii="Arial" w:eastAsia="Times New Roman" w:hAnsi="Arial" w:cs="Arial"/>
          <w:i/>
          <w:sz w:val="20"/>
          <w:szCs w:val="20"/>
        </w:rPr>
        <w:t>р-</w:t>
      </w:r>
      <w:proofErr w:type="gramStart"/>
      <w:r w:rsidRPr="00331F37">
        <w:rPr>
          <w:rFonts w:ascii="Arial" w:eastAsia="Times New Roman" w:hAnsi="Arial" w:cs="Arial"/>
          <w:i/>
          <w:sz w:val="20"/>
          <w:szCs w:val="20"/>
        </w:rPr>
        <w:t>n</w:t>
      </w:r>
      <w:proofErr w:type="spellEnd"/>
      <w:proofErr w:type="gramEnd"/>
      <w:r w:rsidRPr="00331F37">
        <w:rPr>
          <w:rFonts w:ascii="Arial" w:eastAsia="Times New Roman" w:hAnsi="Arial" w:cs="Arial"/>
          <w:sz w:val="20"/>
          <w:szCs w:val="20"/>
        </w:rPr>
        <w:t xml:space="preserve"> переход?</w:t>
      </w:r>
    </w:p>
    <w:p w:rsidR="0011198E" w:rsidRPr="00331F37" w:rsidRDefault="0011198E" w:rsidP="0011198E">
      <w:pPr>
        <w:pStyle w:val="a5"/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</w:rPr>
      </w:pPr>
      <w:r w:rsidRPr="00331F37">
        <w:rPr>
          <w:rFonts w:ascii="Arial" w:eastAsia="Times New Roman" w:hAnsi="Arial" w:cs="Arial"/>
          <w:sz w:val="20"/>
          <w:szCs w:val="20"/>
        </w:rPr>
        <w:t xml:space="preserve">Объясните механизм односторонней проводимости </w:t>
      </w:r>
      <w:proofErr w:type="spellStart"/>
      <w:r w:rsidRPr="00331F37">
        <w:rPr>
          <w:rFonts w:ascii="Arial" w:eastAsia="Times New Roman" w:hAnsi="Arial" w:cs="Arial"/>
          <w:i/>
          <w:sz w:val="20"/>
          <w:szCs w:val="20"/>
        </w:rPr>
        <w:t>р-</w:t>
      </w:r>
      <w:proofErr w:type="gramStart"/>
      <w:r w:rsidRPr="00331F37">
        <w:rPr>
          <w:rFonts w:ascii="Arial" w:eastAsia="Times New Roman" w:hAnsi="Arial" w:cs="Arial"/>
          <w:i/>
          <w:sz w:val="20"/>
          <w:szCs w:val="20"/>
        </w:rPr>
        <w:t>n</w:t>
      </w:r>
      <w:proofErr w:type="spellEnd"/>
      <w:proofErr w:type="gramEnd"/>
      <w:r w:rsidRPr="00331F37">
        <w:rPr>
          <w:rFonts w:ascii="Arial" w:eastAsia="Times New Roman" w:hAnsi="Arial" w:cs="Arial"/>
          <w:sz w:val="20"/>
          <w:szCs w:val="20"/>
        </w:rPr>
        <w:t xml:space="preserve"> перехода у полупроводникового диода.</w:t>
      </w:r>
    </w:p>
    <w:p w:rsidR="0011198E" w:rsidRPr="00331F37" w:rsidRDefault="0011198E" w:rsidP="0011198E">
      <w:pPr>
        <w:pStyle w:val="a5"/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</w:rPr>
      </w:pPr>
      <w:r w:rsidRPr="00331F37">
        <w:rPr>
          <w:rFonts w:ascii="Arial" w:eastAsia="Times New Roman" w:hAnsi="Arial" w:cs="Arial"/>
          <w:sz w:val="20"/>
          <w:szCs w:val="20"/>
        </w:rPr>
        <w:t>Чем вызывается «обратный» ток диода?</w:t>
      </w:r>
    </w:p>
    <w:p w:rsidR="0011198E" w:rsidRPr="00331F37" w:rsidRDefault="0011198E" w:rsidP="0011198E">
      <w:pPr>
        <w:pStyle w:val="a5"/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</w:rPr>
      </w:pPr>
      <w:r w:rsidRPr="00331F37">
        <w:rPr>
          <w:rFonts w:ascii="Arial" w:eastAsia="Times New Roman" w:hAnsi="Arial" w:cs="Arial"/>
          <w:sz w:val="20"/>
          <w:szCs w:val="20"/>
        </w:rPr>
        <w:t xml:space="preserve">Что представляет собой электрический пробой </w:t>
      </w:r>
      <w:proofErr w:type="spellStart"/>
      <w:r w:rsidRPr="00331F37">
        <w:rPr>
          <w:rFonts w:ascii="Arial" w:eastAsia="Times New Roman" w:hAnsi="Arial" w:cs="Arial"/>
          <w:i/>
          <w:sz w:val="20"/>
          <w:szCs w:val="20"/>
        </w:rPr>
        <w:t>р-</w:t>
      </w:r>
      <w:proofErr w:type="gramStart"/>
      <w:r w:rsidRPr="00331F37">
        <w:rPr>
          <w:rFonts w:ascii="Arial" w:eastAsia="Times New Roman" w:hAnsi="Arial" w:cs="Arial"/>
          <w:i/>
          <w:sz w:val="20"/>
          <w:szCs w:val="20"/>
        </w:rPr>
        <w:t>n</w:t>
      </w:r>
      <w:proofErr w:type="spellEnd"/>
      <w:proofErr w:type="gramEnd"/>
      <w:r w:rsidRPr="00331F37">
        <w:rPr>
          <w:rFonts w:ascii="Arial" w:eastAsia="Times New Roman" w:hAnsi="Arial" w:cs="Arial"/>
          <w:sz w:val="20"/>
          <w:szCs w:val="20"/>
        </w:rPr>
        <w:t xml:space="preserve"> перехода и чем он отличается от теплового?</w:t>
      </w:r>
    </w:p>
    <w:p w:rsidR="0011198E" w:rsidRPr="00331F37" w:rsidRDefault="0011198E" w:rsidP="0011198E">
      <w:pPr>
        <w:pStyle w:val="a5"/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</w:rPr>
      </w:pPr>
      <w:r w:rsidRPr="00331F37">
        <w:rPr>
          <w:rFonts w:ascii="Arial" w:eastAsia="Times New Roman" w:hAnsi="Arial" w:cs="Arial"/>
          <w:sz w:val="20"/>
          <w:szCs w:val="20"/>
        </w:rPr>
        <w:t xml:space="preserve">Чем объяснить нелинейный характер прямой ветви </w:t>
      </w:r>
      <w:proofErr w:type="spellStart"/>
      <w:proofErr w:type="gramStart"/>
      <w:r w:rsidRPr="00331F37">
        <w:rPr>
          <w:rFonts w:ascii="Arial" w:eastAsia="Times New Roman" w:hAnsi="Arial" w:cs="Arial"/>
          <w:sz w:val="20"/>
          <w:szCs w:val="20"/>
        </w:rPr>
        <w:t>вольт-амперной</w:t>
      </w:r>
      <w:proofErr w:type="spellEnd"/>
      <w:proofErr w:type="gramEnd"/>
      <w:r w:rsidRPr="00331F37">
        <w:rPr>
          <w:rFonts w:ascii="Arial" w:eastAsia="Times New Roman" w:hAnsi="Arial" w:cs="Arial"/>
          <w:sz w:val="20"/>
          <w:szCs w:val="20"/>
        </w:rPr>
        <w:t xml:space="preserve"> характеристики диода?</w:t>
      </w:r>
    </w:p>
    <w:p w:rsidR="0011198E" w:rsidRPr="00331F37" w:rsidRDefault="0011198E" w:rsidP="0011198E">
      <w:pPr>
        <w:pStyle w:val="a5"/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</w:rPr>
      </w:pPr>
      <w:r w:rsidRPr="00331F37">
        <w:rPr>
          <w:rFonts w:ascii="Arial" w:eastAsia="Times New Roman" w:hAnsi="Arial" w:cs="Arial"/>
          <w:sz w:val="20"/>
          <w:szCs w:val="20"/>
        </w:rPr>
        <w:t>Назовите области применения полупроводниковых диодов.</w:t>
      </w:r>
    </w:p>
    <w:p w:rsidR="0011198E" w:rsidRPr="00331F37" w:rsidRDefault="0011198E" w:rsidP="0011198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</w:rPr>
      </w:pPr>
      <w:proofErr w:type="spellStart"/>
      <w:r w:rsidRPr="00331F37">
        <w:rPr>
          <w:rFonts w:ascii="Arial" w:eastAsia="Times New Roman" w:hAnsi="Arial" w:cs="Arial"/>
          <w:sz w:val="20"/>
          <w:szCs w:val="20"/>
        </w:rPr>
        <w:t>Лр</w:t>
      </w:r>
      <w:proofErr w:type="spellEnd"/>
      <w:r w:rsidRPr="00331F37">
        <w:rPr>
          <w:rFonts w:ascii="Arial" w:eastAsia="Times New Roman" w:hAnsi="Arial" w:cs="Arial"/>
          <w:sz w:val="20"/>
          <w:szCs w:val="20"/>
        </w:rPr>
        <w:t xml:space="preserve"> 2: </w:t>
      </w:r>
      <w:proofErr w:type="spellStart"/>
      <w:r w:rsidRPr="00331F37">
        <w:rPr>
          <w:rFonts w:ascii="Arial" w:eastAsia="Times New Roman" w:hAnsi="Arial" w:cs="Arial"/>
          <w:sz w:val="20"/>
          <w:szCs w:val="20"/>
        </w:rPr>
        <w:t>Исследование</w:t>
      </w:r>
      <w:proofErr w:type="spellEnd"/>
      <w:r w:rsidRPr="00331F37">
        <w:rPr>
          <w:rFonts w:ascii="Arial" w:eastAsia="Times New Roman" w:hAnsi="Arial" w:cs="Arial"/>
          <w:sz w:val="20"/>
          <w:szCs w:val="20"/>
        </w:rPr>
        <w:t xml:space="preserve"> </w:t>
      </w:r>
      <w:proofErr w:type="spellStart"/>
      <w:r w:rsidRPr="00331F37">
        <w:rPr>
          <w:rFonts w:ascii="Arial" w:eastAsia="Times New Roman" w:hAnsi="Arial" w:cs="Arial"/>
          <w:sz w:val="20"/>
          <w:szCs w:val="20"/>
        </w:rPr>
        <w:t>полупроводникового</w:t>
      </w:r>
      <w:proofErr w:type="spellEnd"/>
      <w:r w:rsidRPr="00331F37">
        <w:rPr>
          <w:rFonts w:ascii="Arial" w:eastAsia="Times New Roman" w:hAnsi="Arial" w:cs="Arial"/>
          <w:sz w:val="20"/>
          <w:szCs w:val="20"/>
        </w:rPr>
        <w:t xml:space="preserve"> </w:t>
      </w:r>
      <w:proofErr w:type="spellStart"/>
      <w:r w:rsidRPr="00331F37">
        <w:rPr>
          <w:rFonts w:ascii="Arial" w:eastAsia="Times New Roman" w:hAnsi="Arial" w:cs="Arial"/>
          <w:sz w:val="20"/>
          <w:szCs w:val="20"/>
        </w:rPr>
        <w:t>биполярного</w:t>
      </w:r>
      <w:proofErr w:type="spellEnd"/>
      <w:r w:rsidRPr="00331F37">
        <w:rPr>
          <w:rFonts w:ascii="Arial" w:eastAsia="Times New Roman" w:hAnsi="Arial" w:cs="Arial"/>
          <w:sz w:val="20"/>
          <w:szCs w:val="20"/>
        </w:rPr>
        <w:t xml:space="preserve"> </w:t>
      </w:r>
      <w:proofErr w:type="spellStart"/>
      <w:r w:rsidRPr="00331F37">
        <w:rPr>
          <w:rFonts w:ascii="Arial" w:eastAsia="Times New Roman" w:hAnsi="Arial" w:cs="Arial"/>
          <w:sz w:val="20"/>
          <w:szCs w:val="20"/>
        </w:rPr>
        <w:t>транзистора</w:t>
      </w:r>
      <w:proofErr w:type="spellEnd"/>
    </w:p>
    <w:p w:rsidR="0011198E" w:rsidRPr="00331F37" w:rsidRDefault="0011198E" w:rsidP="0011198E">
      <w:pPr>
        <w:pStyle w:val="a5"/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</w:rPr>
      </w:pPr>
      <w:r w:rsidRPr="00331F37">
        <w:rPr>
          <w:rFonts w:ascii="Arial" w:eastAsia="Times New Roman" w:hAnsi="Arial" w:cs="Arial"/>
          <w:sz w:val="20"/>
          <w:szCs w:val="20"/>
        </w:rPr>
        <w:t>Как устроен и работает германиевый  биполярный транзистор?</w:t>
      </w:r>
    </w:p>
    <w:p w:rsidR="0011198E" w:rsidRPr="00331F37" w:rsidRDefault="0011198E" w:rsidP="0011198E">
      <w:pPr>
        <w:pStyle w:val="a5"/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</w:rPr>
      </w:pPr>
      <w:r w:rsidRPr="00331F37">
        <w:rPr>
          <w:rFonts w:ascii="Arial" w:eastAsia="Times New Roman" w:hAnsi="Arial" w:cs="Arial"/>
          <w:sz w:val="20"/>
          <w:szCs w:val="20"/>
        </w:rPr>
        <w:t>Какие схемы включения транзисторов нашли наиболее широкое применение?</w:t>
      </w:r>
    </w:p>
    <w:p w:rsidR="0011198E" w:rsidRPr="00331F37" w:rsidRDefault="0011198E" w:rsidP="0011198E">
      <w:pPr>
        <w:pStyle w:val="a5"/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</w:rPr>
      </w:pPr>
      <w:r w:rsidRPr="00331F37">
        <w:rPr>
          <w:rFonts w:ascii="Arial" w:eastAsia="Times New Roman" w:hAnsi="Arial" w:cs="Arial"/>
          <w:sz w:val="20"/>
          <w:szCs w:val="20"/>
        </w:rPr>
        <w:t>Почему ток базы всегда меньше тока эмиттера?</w:t>
      </w:r>
    </w:p>
    <w:p w:rsidR="0011198E" w:rsidRPr="00331F37" w:rsidRDefault="0011198E" w:rsidP="0011198E">
      <w:pPr>
        <w:pStyle w:val="a5"/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</w:rPr>
      </w:pPr>
      <w:r w:rsidRPr="00331F37">
        <w:rPr>
          <w:rFonts w:ascii="Arial" w:eastAsia="Times New Roman" w:hAnsi="Arial" w:cs="Arial"/>
          <w:sz w:val="20"/>
          <w:szCs w:val="20"/>
        </w:rPr>
        <w:t>Что такое «коэффициент передачи тока»?</w:t>
      </w:r>
    </w:p>
    <w:p w:rsidR="0011198E" w:rsidRPr="00331F37" w:rsidRDefault="0011198E" w:rsidP="0011198E">
      <w:pPr>
        <w:pStyle w:val="a5"/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</w:rPr>
      </w:pPr>
      <w:r w:rsidRPr="00331F37">
        <w:rPr>
          <w:rFonts w:ascii="Arial" w:eastAsia="Times New Roman" w:hAnsi="Arial" w:cs="Arial"/>
          <w:sz w:val="20"/>
          <w:szCs w:val="20"/>
        </w:rPr>
        <w:t>Что такое «коэффициент усиления по току»?</w:t>
      </w:r>
    </w:p>
    <w:p w:rsidR="0011198E" w:rsidRPr="00331F37" w:rsidRDefault="0011198E" w:rsidP="0011198E">
      <w:pPr>
        <w:pStyle w:val="a5"/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</w:rPr>
      </w:pPr>
      <w:r w:rsidRPr="00331F37">
        <w:rPr>
          <w:rFonts w:ascii="Arial" w:eastAsia="Times New Roman" w:hAnsi="Arial" w:cs="Arial"/>
          <w:sz w:val="20"/>
          <w:szCs w:val="20"/>
        </w:rPr>
        <w:t>Объясните, почему входные и выходные характеристики транзистора имеют нелинейный характер?</w:t>
      </w:r>
    </w:p>
    <w:p w:rsidR="0011198E" w:rsidRPr="00331F37" w:rsidRDefault="0011198E" w:rsidP="0011198E">
      <w:pPr>
        <w:pStyle w:val="a5"/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</w:rPr>
      </w:pPr>
      <w:r w:rsidRPr="00331F37">
        <w:rPr>
          <w:rFonts w:ascii="Arial" w:eastAsia="Times New Roman" w:hAnsi="Arial" w:cs="Arial"/>
          <w:sz w:val="20"/>
          <w:szCs w:val="20"/>
        </w:rPr>
        <w:t>С какой целью в цепь базы последовательно с источником входного сигнала подключается источник ЭДС смещения?</w:t>
      </w:r>
    </w:p>
    <w:p w:rsidR="0011198E" w:rsidRPr="00331F37" w:rsidRDefault="0011198E" w:rsidP="0011198E">
      <w:pPr>
        <w:pStyle w:val="a5"/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</w:rPr>
      </w:pPr>
      <w:r w:rsidRPr="00331F37">
        <w:rPr>
          <w:rFonts w:ascii="Arial" w:eastAsia="Times New Roman" w:hAnsi="Arial" w:cs="Arial"/>
          <w:sz w:val="20"/>
          <w:szCs w:val="20"/>
        </w:rPr>
        <w:t>Назовите области применения биполярных транзисторов.</w:t>
      </w:r>
    </w:p>
    <w:p w:rsidR="0011198E" w:rsidRPr="0011198E" w:rsidRDefault="0011198E" w:rsidP="0011198E">
      <w:pPr>
        <w:spacing w:before="120" w:after="0" w:line="240" w:lineRule="auto"/>
        <w:rPr>
          <w:b/>
          <w:sz w:val="20"/>
          <w:szCs w:val="20"/>
          <w:lang w:val="ru-RU"/>
        </w:rPr>
      </w:pPr>
      <w:r w:rsidRPr="0011198E">
        <w:rPr>
          <w:rFonts w:ascii="Arial" w:hAnsi="Arial" w:cs="Arial"/>
          <w:b/>
          <w:color w:val="000000"/>
          <w:sz w:val="20"/>
          <w:szCs w:val="20"/>
          <w:lang w:val="ru-RU"/>
        </w:rPr>
        <w:t>3. Тестовые задания. Оценка по результатам тестирования</w:t>
      </w:r>
    </w:p>
    <w:p w:rsidR="0011198E" w:rsidRPr="0011198E" w:rsidRDefault="0011198E" w:rsidP="0011198E">
      <w:pPr>
        <w:spacing w:after="0" w:line="240" w:lineRule="auto"/>
        <w:rPr>
          <w:rFonts w:ascii="Arial" w:hAnsi="Arial" w:cs="Arial"/>
          <w:i/>
          <w:sz w:val="20"/>
          <w:szCs w:val="20"/>
          <w:lang w:val="ru-RU"/>
        </w:rPr>
      </w:pPr>
      <w:r w:rsidRPr="0011198E">
        <w:rPr>
          <w:rFonts w:ascii="Arial" w:hAnsi="Arial" w:cs="Arial"/>
          <w:i/>
          <w:sz w:val="20"/>
          <w:szCs w:val="20"/>
          <w:lang w:val="ru-RU"/>
        </w:rPr>
        <w:t>Показатели и критерии оценивания</w:t>
      </w:r>
    </w:p>
    <w:p w:rsidR="0011198E" w:rsidRPr="0011198E" w:rsidRDefault="0011198E" w:rsidP="0011198E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1198E">
        <w:rPr>
          <w:rFonts w:ascii="Arial" w:hAnsi="Arial" w:cs="Arial"/>
          <w:sz w:val="20"/>
          <w:szCs w:val="20"/>
          <w:lang w:val="ru-RU"/>
        </w:rPr>
        <w:t>Компетенции УК-1, ПК-1</w:t>
      </w:r>
    </w:p>
    <w:p w:rsidR="0011198E" w:rsidRPr="0011198E" w:rsidRDefault="0011198E" w:rsidP="0011198E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1198E">
        <w:rPr>
          <w:rFonts w:ascii="Arial" w:hAnsi="Arial" w:cs="Arial"/>
          <w:sz w:val="20"/>
          <w:szCs w:val="20"/>
          <w:lang w:val="ru-RU"/>
        </w:rPr>
        <w:t>Задание 1. Выберите правильный ответ</w:t>
      </w:r>
    </w:p>
    <w:p w:rsidR="0011198E" w:rsidRPr="0011198E" w:rsidRDefault="0011198E" w:rsidP="0011198E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1198E">
        <w:rPr>
          <w:rFonts w:ascii="Arial" w:hAnsi="Arial" w:cs="Arial"/>
          <w:sz w:val="20"/>
          <w:szCs w:val="20"/>
          <w:lang w:val="ru-RU"/>
        </w:rPr>
        <w:t>Собственный полупроводник - это</w:t>
      </w:r>
    </w:p>
    <w:p w:rsidR="0011198E" w:rsidRPr="0011198E" w:rsidRDefault="0011198E" w:rsidP="0011198E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323043">
        <w:rPr>
          <w:rFonts w:ascii="Arial" w:hAnsi="Arial" w:cs="Arial"/>
          <w:sz w:val="20"/>
          <w:szCs w:val="20"/>
        </w:rPr>
        <w:t></w:t>
      </w:r>
      <w:r w:rsidRPr="0011198E">
        <w:rPr>
          <w:rFonts w:ascii="Arial" w:hAnsi="Arial" w:cs="Arial"/>
          <w:sz w:val="20"/>
          <w:szCs w:val="20"/>
          <w:lang w:val="ru-RU"/>
        </w:rPr>
        <w:t>полупроводник, имеющий монокристаллическую структуру</w:t>
      </w:r>
    </w:p>
    <w:p w:rsidR="0011198E" w:rsidRPr="0011198E" w:rsidRDefault="0011198E" w:rsidP="0011198E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323043">
        <w:rPr>
          <w:rFonts w:ascii="Arial" w:hAnsi="Arial" w:cs="Arial"/>
          <w:sz w:val="20"/>
          <w:szCs w:val="20"/>
        </w:rPr>
        <w:t></w:t>
      </w:r>
      <w:r w:rsidRPr="0011198E">
        <w:rPr>
          <w:rFonts w:ascii="Arial" w:hAnsi="Arial" w:cs="Arial"/>
          <w:sz w:val="20"/>
          <w:szCs w:val="20"/>
          <w:lang w:val="ru-RU"/>
        </w:rPr>
        <w:t>полупроводник, имеющий поликристаллическую структуру</w:t>
      </w:r>
    </w:p>
    <w:p w:rsidR="0011198E" w:rsidRPr="0011198E" w:rsidRDefault="0011198E" w:rsidP="0011198E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323043">
        <w:rPr>
          <w:rFonts w:ascii="Arial" w:hAnsi="Arial" w:cs="Arial"/>
          <w:sz w:val="20"/>
          <w:szCs w:val="20"/>
        </w:rPr>
        <w:t></w:t>
      </w:r>
      <w:r w:rsidRPr="0011198E">
        <w:rPr>
          <w:rFonts w:ascii="Arial" w:hAnsi="Arial" w:cs="Arial"/>
          <w:sz w:val="20"/>
          <w:szCs w:val="20"/>
          <w:lang w:val="ru-RU"/>
        </w:rPr>
        <w:t xml:space="preserve">полупроводник, не содержащий </w:t>
      </w:r>
      <w:proofErr w:type="spellStart"/>
      <w:r w:rsidRPr="0011198E">
        <w:rPr>
          <w:rFonts w:ascii="Arial" w:hAnsi="Arial" w:cs="Arial"/>
          <w:sz w:val="20"/>
          <w:szCs w:val="20"/>
          <w:lang w:val="ru-RU"/>
        </w:rPr>
        <w:t>донорные</w:t>
      </w:r>
      <w:proofErr w:type="spellEnd"/>
      <w:r w:rsidRPr="0011198E">
        <w:rPr>
          <w:rFonts w:ascii="Arial" w:hAnsi="Arial" w:cs="Arial"/>
          <w:sz w:val="20"/>
          <w:szCs w:val="20"/>
          <w:lang w:val="ru-RU"/>
        </w:rPr>
        <w:t xml:space="preserve"> и акцепторные примеси</w:t>
      </w:r>
    </w:p>
    <w:p w:rsidR="0011198E" w:rsidRPr="0011198E" w:rsidRDefault="0011198E" w:rsidP="0011198E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323043">
        <w:rPr>
          <w:rFonts w:ascii="Arial" w:hAnsi="Arial" w:cs="Arial"/>
          <w:sz w:val="20"/>
          <w:szCs w:val="20"/>
        </w:rPr>
        <w:t></w:t>
      </w:r>
      <w:r w:rsidRPr="0011198E">
        <w:rPr>
          <w:rFonts w:ascii="Arial" w:hAnsi="Arial" w:cs="Arial"/>
          <w:sz w:val="20"/>
          <w:szCs w:val="20"/>
          <w:lang w:val="ru-RU"/>
        </w:rPr>
        <w:t>любой полупроводник</w:t>
      </w:r>
    </w:p>
    <w:p w:rsidR="0011198E" w:rsidRPr="0011198E" w:rsidRDefault="0011198E" w:rsidP="0011198E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1198E">
        <w:rPr>
          <w:rFonts w:ascii="Arial" w:hAnsi="Arial" w:cs="Arial"/>
          <w:sz w:val="20"/>
          <w:szCs w:val="20"/>
          <w:lang w:val="ru-RU"/>
        </w:rPr>
        <w:t xml:space="preserve">Задание 2. </w:t>
      </w:r>
    </w:p>
    <w:p w:rsidR="0011198E" w:rsidRPr="0011198E" w:rsidRDefault="0011198E" w:rsidP="0011198E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1198E">
        <w:rPr>
          <w:rFonts w:ascii="Arial" w:hAnsi="Arial" w:cs="Arial"/>
          <w:sz w:val="20"/>
          <w:szCs w:val="20"/>
          <w:lang w:val="ru-RU"/>
        </w:rPr>
        <w:t xml:space="preserve">Последовательность схем в порядке убывания </w:t>
      </w:r>
      <w:proofErr w:type="gramStart"/>
      <w:r w:rsidRPr="00323043">
        <w:rPr>
          <w:rFonts w:ascii="Arial" w:hAnsi="Arial" w:cs="Arial"/>
          <w:sz w:val="20"/>
          <w:szCs w:val="20"/>
        </w:rPr>
        <w:t>R</w:t>
      </w:r>
      <w:proofErr w:type="spellStart"/>
      <w:proofErr w:type="gramEnd"/>
      <w:r w:rsidRPr="0011198E">
        <w:rPr>
          <w:rFonts w:ascii="Arial" w:hAnsi="Arial" w:cs="Arial"/>
          <w:sz w:val="20"/>
          <w:szCs w:val="20"/>
          <w:lang w:val="ru-RU"/>
        </w:rPr>
        <w:t>вх</w:t>
      </w:r>
      <w:proofErr w:type="spellEnd"/>
    </w:p>
    <w:p w:rsidR="0011198E" w:rsidRPr="0011198E" w:rsidRDefault="0011198E" w:rsidP="0011198E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1198E">
        <w:rPr>
          <w:rFonts w:ascii="Arial" w:hAnsi="Arial" w:cs="Arial"/>
          <w:sz w:val="20"/>
          <w:szCs w:val="20"/>
          <w:lang w:val="ru-RU"/>
        </w:rPr>
        <w:t>1: ОИ</w:t>
      </w:r>
    </w:p>
    <w:p w:rsidR="0011198E" w:rsidRPr="0011198E" w:rsidRDefault="0011198E" w:rsidP="0011198E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1198E">
        <w:rPr>
          <w:rFonts w:ascii="Arial" w:hAnsi="Arial" w:cs="Arial"/>
          <w:sz w:val="20"/>
          <w:szCs w:val="20"/>
          <w:lang w:val="ru-RU"/>
        </w:rPr>
        <w:t>2: ОК</w:t>
      </w:r>
    </w:p>
    <w:p w:rsidR="0011198E" w:rsidRPr="0011198E" w:rsidRDefault="0011198E" w:rsidP="0011198E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1198E">
        <w:rPr>
          <w:rFonts w:ascii="Arial" w:hAnsi="Arial" w:cs="Arial"/>
          <w:sz w:val="20"/>
          <w:szCs w:val="20"/>
          <w:lang w:val="ru-RU"/>
        </w:rPr>
        <w:t>3: ОЭ</w:t>
      </w:r>
    </w:p>
    <w:p w:rsidR="0011198E" w:rsidRPr="0011198E" w:rsidRDefault="0011198E" w:rsidP="0011198E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1198E">
        <w:rPr>
          <w:rFonts w:ascii="Arial" w:hAnsi="Arial" w:cs="Arial"/>
          <w:sz w:val="20"/>
          <w:szCs w:val="20"/>
          <w:lang w:val="ru-RU"/>
        </w:rPr>
        <w:t>4: ОБ</w:t>
      </w:r>
    </w:p>
    <w:p w:rsidR="0011198E" w:rsidRPr="0011198E" w:rsidRDefault="0011198E" w:rsidP="0011198E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1198E">
        <w:rPr>
          <w:rFonts w:ascii="Arial" w:hAnsi="Arial" w:cs="Arial"/>
          <w:sz w:val="20"/>
          <w:szCs w:val="20"/>
          <w:lang w:val="ru-RU"/>
        </w:rPr>
        <w:t>Задание 3. Соответствия между условными обозначениями и полупроводниковыми приборами</w:t>
      </w:r>
    </w:p>
    <w:tbl>
      <w:tblPr>
        <w:tblW w:w="10682" w:type="dxa"/>
        <w:tblLayout w:type="fixed"/>
        <w:tblLook w:val="0000"/>
      </w:tblPr>
      <w:tblGrid>
        <w:gridCol w:w="2093"/>
        <w:gridCol w:w="8589"/>
      </w:tblGrid>
      <w:tr w:rsidR="0011198E" w:rsidRPr="00323043" w:rsidTr="00286A15">
        <w:tc>
          <w:tcPr>
            <w:tcW w:w="2093" w:type="dxa"/>
          </w:tcPr>
          <w:p w:rsidR="0011198E" w:rsidRPr="00323043" w:rsidRDefault="0011198E" w:rsidP="00286A15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323043">
              <w:rPr>
                <w:rFonts w:ascii="Arial" w:hAnsi="Arial" w:cs="Arial"/>
                <w:sz w:val="20"/>
                <w:szCs w:val="20"/>
              </w:rPr>
              <w:lastRenderedPageBreak/>
              <w:t>Диод</w:t>
            </w:r>
            <w:proofErr w:type="spellEnd"/>
          </w:p>
        </w:tc>
        <w:tc>
          <w:tcPr>
            <w:tcW w:w="8589" w:type="dxa"/>
          </w:tcPr>
          <w:p w:rsidR="0011198E" w:rsidRPr="00323043" w:rsidRDefault="0011198E" w:rsidP="00286A15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r w:rsidRPr="00323043">
              <w:rPr>
                <w:rFonts w:ascii="Arial" w:hAnsi="Arial" w:cs="Arial"/>
                <w:sz w:val="20"/>
                <w:szCs w:val="20"/>
              </w:rPr>
              <w:object w:dxaOrig="853" w:dyaOrig="80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2.75pt;height:40.5pt" o:ole="">
                  <v:imagedata r:id="rId6" o:title=""/>
                </v:shape>
                <o:OLEObject Type="Embed" ProgID="Visio.Drawing.11" ShapeID="_x0000_i1025" DrawAspect="Content" ObjectID="_1732726225" r:id="rId7"/>
              </w:object>
            </w:r>
          </w:p>
          <w:p w:rsidR="0011198E" w:rsidRPr="00323043" w:rsidRDefault="0011198E" w:rsidP="00286A15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11198E" w:rsidRPr="00323043" w:rsidTr="00286A15">
        <w:tc>
          <w:tcPr>
            <w:tcW w:w="2093" w:type="dxa"/>
          </w:tcPr>
          <w:p w:rsidR="0011198E" w:rsidRPr="00323043" w:rsidRDefault="0011198E" w:rsidP="00286A15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323043">
              <w:rPr>
                <w:rFonts w:ascii="Arial" w:hAnsi="Arial" w:cs="Arial"/>
                <w:sz w:val="20"/>
                <w:szCs w:val="20"/>
              </w:rPr>
              <w:t>Стабилитрон</w:t>
            </w:r>
            <w:proofErr w:type="spellEnd"/>
            <w:r w:rsidRPr="00323043">
              <w:rPr>
                <w:rFonts w:ascii="Arial" w:hAnsi="Arial" w:cs="Arial"/>
                <w:sz w:val="20"/>
                <w:szCs w:val="20"/>
              </w:rPr>
              <w:t xml:space="preserve">    </w:t>
            </w:r>
          </w:p>
        </w:tc>
        <w:tc>
          <w:tcPr>
            <w:tcW w:w="8589" w:type="dxa"/>
          </w:tcPr>
          <w:p w:rsidR="0011198E" w:rsidRPr="00323043" w:rsidRDefault="0011198E" w:rsidP="00286A15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r w:rsidRPr="00323043">
              <w:rPr>
                <w:rFonts w:ascii="Arial" w:hAnsi="Arial" w:cs="Arial"/>
                <w:sz w:val="20"/>
                <w:szCs w:val="20"/>
              </w:rPr>
              <w:object w:dxaOrig="853" w:dyaOrig="806">
                <v:shape id="_x0000_i1026" type="#_x0000_t75" style="width:42.75pt;height:40.5pt" o:ole="">
                  <v:imagedata r:id="rId8" o:title=""/>
                </v:shape>
                <o:OLEObject Type="Embed" ProgID="Visio.Drawing.11" ShapeID="_x0000_i1026" DrawAspect="Content" ObjectID="_1732726226" r:id="rId9"/>
              </w:object>
            </w:r>
          </w:p>
        </w:tc>
      </w:tr>
      <w:tr w:rsidR="0011198E" w:rsidRPr="00323043" w:rsidTr="00286A15">
        <w:tc>
          <w:tcPr>
            <w:tcW w:w="2093" w:type="dxa"/>
          </w:tcPr>
          <w:p w:rsidR="0011198E" w:rsidRPr="00323043" w:rsidRDefault="0011198E" w:rsidP="00286A15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323043">
              <w:rPr>
                <w:rFonts w:ascii="Arial" w:hAnsi="Arial" w:cs="Arial"/>
                <w:sz w:val="20"/>
                <w:szCs w:val="20"/>
              </w:rPr>
              <w:t>Диод</w:t>
            </w:r>
            <w:proofErr w:type="spellEnd"/>
            <w:r w:rsidRPr="00323043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323043">
              <w:rPr>
                <w:rFonts w:ascii="Arial" w:hAnsi="Arial" w:cs="Arial"/>
                <w:sz w:val="20"/>
                <w:szCs w:val="20"/>
              </w:rPr>
              <w:t>Шоттки</w:t>
            </w:r>
            <w:proofErr w:type="spellEnd"/>
          </w:p>
        </w:tc>
        <w:tc>
          <w:tcPr>
            <w:tcW w:w="8589" w:type="dxa"/>
          </w:tcPr>
          <w:p w:rsidR="0011198E" w:rsidRPr="00323043" w:rsidRDefault="0011198E" w:rsidP="00286A15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r w:rsidRPr="00323043">
              <w:rPr>
                <w:rFonts w:ascii="Arial" w:hAnsi="Arial" w:cs="Arial"/>
                <w:sz w:val="20"/>
                <w:szCs w:val="20"/>
              </w:rPr>
              <w:object w:dxaOrig="853" w:dyaOrig="806">
                <v:shape id="_x0000_i1027" type="#_x0000_t75" style="width:42.75pt;height:40.5pt" o:ole="">
                  <v:imagedata r:id="rId10" o:title=""/>
                </v:shape>
                <o:OLEObject Type="Embed" ProgID="Visio.Drawing.11" ShapeID="_x0000_i1027" DrawAspect="Content" ObjectID="_1732726227" r:id="rId11"/>
              </w:object>
            </w:r>
          </w:p>
        </w:tc>
      </w:tr>
      <w:tr w:rsidR="0011198E" w:rsidRPr="00323043" w:rsidTr="00286A15">
        <w:tc>
          <w:tcPr>
            <w:tcW w:w="2093" w:type="dxa"/>
          </w:tcPr>
          <w:p w:rsidR="0011198E" w:rsidRPr="00323043" w:rsidRDefault="0011198E" w:rsidP="00286A15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323043">
              <w:rPr>
                <w:rFonts w:ascii="Arial" w:hAnsi="Arial" w:cs="Arial"/>
                <w:sz w:val="20"/>
                <w:szCs w:val="20"/>
              </w:rPr>
              <w:t>Тиристор</w:t>
            </w:r>
            <w:proofErr w:type="spellEnd"/>
          </w:p>
        </w:tc>
        <w:tc>
          <w:tcPr>
            <w:tcW w:w="8589" w:type="dxa"/>
          </w:tcPr>
          <w:p w:rsidR="0011198E" w:rsidRPr="00323043" w:rsidRDefault="0011198E" w:rsidP="00286A15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r w:rsidRPr="00323043">
              <w:rPr>
                <w:rFonts w:ascii="Arial" w:hAnsi="Arial" w:cs="Arial"/>
                <w:sz w:val="20"/>
                <w:szCs w:val="20"/>
              </w:rPr>
              <w:object w:dxaOrig="853" w:dyaOrig="808">
                <v:shape id="_x0000_i1028" type="#_x0000_t75" style="width:42.75pt;height:40.5pt" o:ole="">
                  <v:imagedata r:id="rId12" o:title=""/>
                </v:shape>
                <o:OLEObject Type="Embed" ProgID="Visio.Drawing.11" ShapeID="_x0000_i1028" DrawAspect="Content" ObjectID="_1732726228" r:id="rId13"/>
              </w:object>
            </w:r>
          </w:p>
        </w:tc>
      </w:tr>
    </w:tbl>
    <w:p w:rsidR="0011198E" w:rsidRPr="0011198E" w:rsidRDefault="0011198E" w:rsidP="0011198E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1198E">
        <w:rPr>
          <w:rFonts w:ascii="Arial" w:hAnsi="Arial" w:cs="Arial"/>
          <w:sz w:val="20"/>
          <w:szCs w:val="20"/>
          <w:lang w:val="ru-RU"/>
        </w:rPr>
        <w:t xml:space="preserve">Задание 4. Введите правильное число </w:t>
      </w:r>
    </w:p>
    <w:p w:rsidR="0011198E" w:rsidRPr="0011198E" w:rsidRDefault="0011198E" w:rsidP="0011198E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1198E">
        <w:rPr>
          <w:rFonts w:ascii="Arial" w:hAnsi="Arial" w:cs="Arial"/>
          <w:sz w:val="20"/>
          <w:szCs w:val="20"/>
          <w:lang w:val="ru-RU"/>
        </w:rPr>
        <w:t>Транзистор, включенный по схеме с ОБ, имеет коэффициент уменьшения по току</w:t>
      </w:r>
      <w:proofErr w:type="gramStart"/>
      <w:r w:rsidRPr="0011198E">
        <w:rPr>
          <w:rFonts w:ascii="Arial" w:hAnsi="Arial" w:cs="Arial"/>
          <w:sz w:val="20"/>
          <w:szCs w:val="20"/>
          <w:lang w:val="ru-RU"/>
        </w:rPr>
        <w:t xml:space="preserve"> К</w:t>
      </w:r>
      <w:proofErr w:type="gramEnd"/>
      <w:r w:rsidRPr="0011198E">
        <w:rPr>
          <w:rFonts w:ascii="Arial" w:hAnsi="Arial" w:cs="Arial"/>
          <w:sz w:val="20"/>
          <w:szCs w:val="20"/>
          <w:lang w:val="ru-RU"/>
        </w:rPr>
        <w:t>=0,95. Чему равен этот коэффициент, если этот же транзистор включили по схеме с ОЭ?_________</w:t>
      </w:r>
    </w:p>
    <w:p w:rsidR="0011198E" w:rsidRPr="0011198E" w:rsidRDefault="0011198E" w:rsidP="0011198E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11198E">
        <w:rPr>
          <w:rFonts w:ascii="Arial" w:hAnsi="Arial" w:cs="Arial"/>
          <w:sz w:val="20"/>
          <w:szCs w:val="20"/>
          <w:lang w:val="ru-RU"/>
        </w:rPr>
        <w:t>Правильные варианты ответа: 19;</w:t>
      </w:r>
    </w:p>
    <w:p w:rsidR="0011198E" w:rsidRPr="0011198E" w:rsidRDefault="0011198E" w:rsidP="0011198E">
      <w:pPr>
        <w:spacing w:after="0" w:line="240" w:lineRule="auto"/>
        <w:rPr>
          <w:b/>
          <w:sz w:val="20"/>
          <w:szCs w:val="20"/>
          <w:lang w:val="ru-RU"/>
        </w:rPr>
      </w:pPr>
      <w:r w:rsidRPr="0011198E">
        <w:rPr>
          <w:rFonts w:ascii="Arial" w:hAnsi="Arial" w:cs="Arial"/>
          <w:sz w:val="20"/>
          <w:szCs w:val="20"/>
          <w:lang w:val="ru-RU"/>
        </w:rPr>
        <w:t>Проверка выполнения отдельного задания и теста в целом производится автоматически. Общий тестовый балл сообщается студенту сразу после окончания тестирования.</w:t>
      </w:r>
    </w:p>
    <w:p w:rsidR="0011198E" w:rsidRPr="0011198E" w:rsidRDefault="0011198E" w:rsidP="0011198E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/>
        </w:rPr>
      </w:pPr>
      <w:r w:rsidRPr="0011198E">
        <w:rPr>
          <w:rFonts w:ascii="Arial" w:hAnsi="Arial" w:cs="Arial"/>
          <w:color w:val="000000"/>
          <w:sz w:val="20"/>
          <w:szCs w:val="20"/>
          <w:lang w:val="ru-RU"/>
        </w:rPr>
        <w:t>Полный комплект тестовых заданий в корпоративной тестовой оболочке АСТ размещен на сервере УИТ ДВГУПС</w:t>
      </w:r>
      <w:proofErr w:type="gramStart"/>
      <w:r>
        <w:rPr>
          <w:rFonts w:ascii="Arial" w:hAnsi="Arial" w:cs="Arial"/>
          <w:color w:val="000000"/>
          <w:sz w:val="20"/>
          <w:szCs w:val="20"/>
          <w:lang w:val="ru-RU"/>
        </w:rPr>
        <w:t>.</w:t>
      </w:r>
      <w:r w:rsidRPr="0011198E">
        <w:rPr>
          <w:rFonts w:ascii="Arial" w:hAnsi="Arial" w:cs="Arial"/>
          <w:sz w:val="20"/>
          <w:szCs w:val="20"/>
          <w:lang w:val="ru-RU"/>
        </w:rPr>
        <w:t>.</w:t>
      </w:r>
      <w:proofErr w:type="gramEnd"/>
    </w:p>
    <w:tbl>
      <w:tblPr>
        <w:tblW w:w="0" w:type="auto"/>
        <w:tblInd w:w="-34" w:type="dxa"/>
        <w:tblCellMar>
          <w:left w:w="0" w:type="dxa"/>
          <w:right w:w="0" w:type="dxa"/>
        </w:tblCellMar>
        <w:tblLook w:val="04A0"/>
      </w:tblPr>
      <w:tblGrid>
        <w:gridCol w:w="2285"/>
        <w:gridCol w:w="2243"/>
        <w:gridCol w:w="220"/>
        <w:gridCol w:w="1852"/>
        <w:gridCol w:w="255"/>
        <w:gridCol w:w="597"/>
        <w:gridCol w:w="936"/>
        <w:gridCol w:w="1852"/>
      </w:tblGrid>
      <w:tr w:rsidR="0011198E" w:rsidRPr="0067784B" w:rsidTr="00286A15">
        <w:trPr>
          <w:trHeight w:hRule="exact" w:val="159"/>
        </w:trPr>
        <w:tc>
          <w:tcPr>
            <w:tcW w:w="2424" w:type="dxa"/>
          </w:tcPr>
          <w:p w:rsidR="0011198E" w:rsidRPr="0011198E" w:rsidRDefault="0011198E" w:rsidP="00286A15">
            <w:pPr>
              <w:spacing w:after="0" w:line="240" w:lineRule="auto"/>
              <w:rPr>
                <w:lang w:val="ru-RU"/>
              </w:rPr>
            </w:pPr>
          </w:p>
        </w:tc>
        <w:tc>
          <w:tcPr>
            <w:tcW w:w="2283" w:type="dxa"/>
          </w:tcPr>
          <w:p w:rsidR="0011198E" w:rsidRPr="0011198E" w:rsidRDefault="0011198E" w:rsidP="00286A15">
            <w:pPr>
              <w:spacing w:after="0" w:line="240" w:lineRule="auto"/>
              <w:rPr>
                <w:lang w:val="ru-RU"/>
              </w:rPr>
            </w:pPr>
          </w:p>
        </w:tc>
        <w:tc>
          <w:tcPr>
            <w:tcW w:w="285" w:type="dxa"/>
          </w:tcPr>
          <w:p w:rsidR="0011198E" w:rsidRPr="0011198E" w:rsidRDefault="0011198E" w:rsidP="00286A15">
            <w:pPr>
              <w:spacing w:after="0" w:line="240" w:lineRule="auto"/>
              <w:rPr>
                <w:lang w:val="ru-RU"/>
              </w:rPr>
            </w:pPr>
          </w:p>
        </w:tc>
        <w:tc>
          <w:tcPr>
            <w:tcW w:w="1856" w:type="dxa"/>
          </w:tcPr>
          <w:p w:rsidR="0011198E" w:rsidRPr="0011198E" w:rsidRDefault="0011198E" w:rsidP="00286A15">
            <w:pPr>
              <w:spacing w:after="0" w:line="240" w:lineRule="auto"/>
              <w:rPr>
                <w:lang w:val="ru-RU"/>
              </w:rPr>
            </w:pPr>
          </w:p>
        </w:tc>
        <w:tc>
          <w:tcPr>
            <w:tcW w:w="255" w:type="dxa"/>
          </w:tcPr>
          <w:p w:rsidR="0011198E" w:rsidRPr="0011198E" w:rsidRDefault="0011198E" w:rsidP="00286A15">
            <w:pPr>
              <w:spacing w:after="0" w:line="240" w:lineRule="auto"/>
              <w:rPr>
                <w:lang w:val="ru-RU"/>
              </w:rPr>
            </w:pPr>
          </w:p>
        </w:tc>
        <w:tc>
          <w:tcPr>
            <w:tcW w:w="597" w:type="dxa"/>
          </w:tcPr>
          <w:p w:rsidR="0011198E" w:rsidRPr="0011198E" w:rsidRDefault="0011198E" w:rsidP="00286A15">
            <w:pPr>
              <w:spacing w:after="0" w:line="240" w:lineRule="auto"/>
              <w:rPr>
                <w:lang w:val="ru-RU"/>
              </w:rPr>
            </w:pPr>
          </w:p>
        </w:tc>
        <w:tc>
          <w:tcPr>
            <w:tcW w:w="1005" w:type="dxa"/>
          </w:tcPr>
          <w:p w:rsidR="0011198E" w:rsidRPr="0011198E" w:rsidRDefault="0011198E" w:rsidP="00286A15">
            <w:pPr>
              <w:spacing w:after="0" w:line="240" w:lineRule="auto"/>
              <w:rPr>
                <w:lang w:val="ru-RU"/>
              </w:rPr>
            </w:pPr>
          </w:p>
        </w:tc>
        <w:tc>
          <w:tcPr>
            <w:tcW w:w="1955" w:type="dxa"/>
          </w:tcPr>
          <w:p w:rsidR="0011198E" w:rsidRPr="0011198E" w:rsidRDefault="0011198E" w:rsidP="00286A15">
            <w:pPr>
              <w:spacing w:after="0" w:line="240" w:lineRule="auto"/>
              <w:rPr>
                <w:lang w:val="ru-RU"/>
              </w:rPr>
            </w:pPr>
          </w:p>
        </w:tc>
      </w:tr>
      <w:tr w:rsidR="0011198E" w:rsidTr="00286A15">
        <w:trPr>
          <w:trHeight w:hRule="exact" w:val="694"/>
        </w:trPr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1198E" w:rsidRDefault="0011198E" w:rsidP="00286A15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Объект</w:t>
            </w:r>
            <w:proofErr w:type="spellEnd"/>
          </w:p>
          <w:p w:rsidR="0011198E" w:rsidRDefault="0011198E" w:rsidP="00286A15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оценки</w:t>
            </w:r>
            <w:proofErr w:type="spellEnd"/>
          </w:p>
        </w:tc>
        <w:tc>
          <w:tcPr>
            <w:tcW w:w="25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1198E" w:rsidRDefault="0011198E" w:rsidP="00286A15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Показатели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оценивания</w:t>
            </w:r>
            <w:proofErr w:type="spellEnd"/>
          </w:p>
          <w:p w:rsidR="0011198E" w:rsidRDefault="0011198E" w:rsidP="00286A15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результатов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обучения</w:t>
            </w:r>
            <w:proofErr w:type="spellEnd"/>
          </w:p>
        </w:tc>
        <w:tc>
          <w:tcPr>
            <w:tcW w:w="270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1198E" w:rsidRDefault="0011198E" w:rsidP="00286A15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Оценка</w:t>
            </w:r>
            <w:proofErr w:type="spellEnd"/>
          </w:p>
        </w:tc>
        <w:tc>
          <w:tcPr>
            <w:tcW w:w="296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1198E" w:rsidRDefault="0011198E" w:rsidP="00286A15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Уровень</w:t>
            </w:r>
            <w:proofErr w:type="spellEnd"/>
          </w:p>
          <w:p w:rsidR="0011198E" w:rsidRDefault="0011198E" w:rsidP="00286A15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результатов</w:t>
            </w:r>
            <w:proofErr w:type="spellEnd"/>
          </w:p>
          <w:p w:rsidR="0011198E" w:rsidRDefault="0011198E" w:rsidP="00286A15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обучения</w:t>
            </w:r>
            <w:proofErr w:type="spellEnd"/>
          </w:p>
        </w:tc>
      </w:tr>
      <w:tr w:rsidR="0011198E" w:rsidTr="00286A15">
        <w:trPr>
          <w:trHeight w:hRule="exact" w:val="631"/>
        </w:trPr>
        <w:tc>
          <w:tcPr>
            <w:tcW w:w="2424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1198E" w:rsidRDefault="0011198E" w:rsidP="00286A15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Обучающийся</w:t>
            </w:r>
            <w:proofErr w:type="spellEnd"/>
          </w:p>
        </w:tc>
        <w:tc>
          <w:tcPr>
            <w:tcW w:w="25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1198E" w:rsidRDefault="0011198E" w:rsidP="00286A15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60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баллов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и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менее</w:t>
            </w:r>
            <w:proofErr w:type="spellEnd"/>
          </w:p>
        </w:tc>
        <w:tc>
          <w:tcPr>
            <w:tcW w:w="270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1198E" w:rsidRDefault="0011198E" w:rsidP="00286A15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«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Неудовлетворительно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>»</w:t>
            </w:r>
          </w:p>
          <w:p w:rsidR="0011198E" w:rsidRDefault="0011198E" w:rsidP="00286A15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Не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зачтено</w:t>
            </w:r>
            <w:proofErr w:type="spellEnd"/>
          </w:p>
        </w:tc>
        <w:tc>
          <w:tcPr>
            <w:tcW w:w="296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1198E" w:rsidRDefault="0011198E" w:rsidP="00286A15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Низкий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уровень</w:t>
            </w:r>
            <w:proofErr w:type="spellEnd"/>
          </w:p>
        </w:tc>
      </w:tr>
      <w:tr w:rsidR="0011198E" w:rsidTr="00286A15">
        <w:trPr>
          <w:trHeight w:hRule="exact" w:val="556"/>
        </w:trPr>
        <w:tc>
          <w:tcPr>
            <w:tcW w:w="242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1198E" w:rsidRDefault="0011198E" w:rsidP="00286A15">
            <w:pPr>
              <w:jc w:val="center"/>
            </w:pPr>
          </w:p>
        </w:tc>
        <w:tc>
          <w:tcPr>
            <w:tcW w:w="25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1198E" w:rsidRDefault="0011198E" w:rsidP="00286A15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74 – 61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баллов</w:t>
            </w:r>
            <w:proofErr w:type="spellEnd"/>
          </w:p>
        </w:tc>
        <w:tc>
          <w:tcPr>
            <w:tcW w:w="270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1198E" w:rsidRDefault="0011198E" w:rsidP="00286A15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«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Удовлетворительно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»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Зачтено</w:t>
            </w:r>
            <w:proofErr w:type="spellEnd"/>
          </w:p>
        </w:tc>
        <w:tc>
          <w:tcPr>
            <w:tcW w:w="296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1198E" w:rsidRDefault="0011198E" w:rsidP="00286A15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Пороговый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уровень</w:t>
            </w:r>
            <w:proofErr w:type="spellEnd"/>
          </w:p>
        </w:tc>
      </w:tr>
      <w:tr w:rsidR="0011198E" w:rsidTr="00286A15">
        <w:trPr>
          <w:trHeight w:hRule="exact" w:val="577"/>
        </w:trPr>
        <w:tc>
          <w:tcPr>
            <w:tcW w:w="242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1198E" w:rsidRDefault="0011198E" w:rsidP="00286A15">
            <w:pPr>
              <w:jc w:val="center"/>
            </w:pPr>
          </w:p>
        </w:tc>
        <w:tc>
          <w:tcPr>
            <w:tcW w:w="25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1198E" w:rsidRDefault="0011198E" w:rsidP="00286A15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84 – 77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баллов</w:t>
            </w:r>
            <w:proofErr w:type="spellEnd"/>
          </w:p>
        </w:tc>
        <w:tc>
          <w:tcPr>
            <w:tcW w:w="270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1198E" w:rsidRDefault="0011198E" w:rsidP="00286A15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«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Хорошо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» </w:t>
            </w:r>
          </w:p>
          <w:p w:rsidR="0011198E" w:rsidRDefault="0011198E" w:rsidP="00286A15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Зачтено</w:t>
            </w:r>
            <w:proofErr w:type="spellEnd"/>
          </w:p>
        </w:tc>
        <w:tc>
          <w:tcPr>
            <w:tcW w:w="296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1198E" w:rsidRDefault="0011198E" w:rsidP="00286A15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Повышенный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уровень</w:t>
            </w:r>
            <w:proofErr w:type="spellEnd"/>
          </w:p>
        </w:tc>
      </w:tr>
      <w:tr w:rsidR="0011198E" w:rsidTr="00286A15">
        <w:trPr>
          <w:trHeight w:hRule="exact" w:val="580"/>
        </w:trPr>
        <w:tc>
          <w:tcPr>
            <w:tcW w:w="242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1198E" w:rsidRDefault="0011198E" w:rsidP="00286A15">
            <w:pPr>
              <w:jc w:val="center"/>
            </w:pPr>
          </w:p>
        </w:tc>
        <w:tc>
          <w:tcPr>
            <w:tcW w:w="25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1198E" w:rsidRDefault="0011198E" w:rsidP="00286A15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100 – 85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баллов</w:t>
            </w:r>
            <w:proofErr w:type="spellEnd"/>
          </w:p>
        </w:tc>
        <w:tc>
          <w:tcPr>
            <w:tcW w:w="270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1198E" w:rsidRDefault="0011198E" w:rsidP="00286A15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«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Отлично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» </w:t>
            </w:r>
          </w:p>
          <w:p w:rsidR="0011198E" w:rsidRDefault="0011198E" w:rsidP="00286A15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Зачтено</w:t>
            </w:r>
            <w:proofErr w:type="spellEnd"/>
          </w:p>
        </w:tc>
        <w:tc>
          <w:tcPr>
            <w:tcW w:w="296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1198E" w:rsidRDefault="0011198E" w:rsidP="00286A15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Высокий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уровень</w:t>
            </w:r>
            <w:proofErr w:type="spellEnd"/>
          </w:p>
        </w:tc>
      </w:tr>
      <w:tr w:rsidR="0011198E" w:rsidRPr="0067784B" w:rsidTr="00286A15">
        <w:trPr>
          <w:trHeight w:hRule="exact" w:val="929"/>
        </w:trPr>
        <w:tc>
          <w:tcPr>
            <w:tcW w:w="10660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11198E" w:rsidRPr="0011198E" w:rsidRDefault="0011198E" w:rsidP="00286A15">
            <w:pPr>
              <w:spacing w:after="0" w:line="240" w:lineRule="auto"/>
              <w:jc w:val="both"/>
              <w:rPr>
                <w:sz w:val="20"/>
                <w:szCs w:val="20"/>
                <w:lang w:val="ru-RU"/>
              </w:rPr>
            </w:pPr>
            <w:r w:rsidRPr="0011198E">
              <w:rPr>
                <w:rFonts w:ascii="Arial" w:hAnsi="Arial" w:cs="Arial"/>
                <w:b/>
                <w:color w:val="000000"/>
                <w:sz w:val="20"/>
                <w:szCs w:val="20"/>
                <w:lang w:val="ru-RU"/>
              </w:rPr>
              <w:t>4. Оценка ответа обучающегося на вопросы, задачу (задание) экзаменационного билета, зачета, курсового проектирования.</w:t>
            </w:r>
          </w:p>
        </w:tc>
      </w:tr>
      <w:tr w:rsidR="0011198E" w:rsidRPr="0067784B" w:rsidTr="00286A15">
        <w:trPr>
          <w:trHeight w:hRule="exact" w:val="277"/>
        </w:trPr>
        <w:tc>
          <w:tcPr>
            <w:tcW w:w="10660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11198E" w:rsidRPr="0011198E" w:rsidRDefault="0011198E" w:rsidP="00286A15">
            <w:pPr>
              <w:spacing w:after="0" w:line="240" w:lineRule="auto"/>
              <w:rPr>
                <w:sz w:val="20"/>
                <w:szCs w:val="20"/>
                <w:lang w:val="ru-RU"/>
              </w:rPr>
            </w:pPr>
            <w:r w:rsidRPr="0011198E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Оценка ответа обучающегося на вопросы, задачу (задание) экзаменационного билета, зачета</w:t>
            </w:r>
          </w:p>
        </w:tc>
      </w:tr>
      <w:tr w:rsidR="0011198E" w:rsidTr="00286A15">
        <w:trPr>
          <w:trHeight w:hRule="exact" w:val="277"/>
        </w:trPr>
        <w:tc>
          <w:tcPr>
            <w:tcW w:w="2424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1198E" w:rsidRDefault="0011198E" w:rsidP="00286A15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Элементы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оценивания</w:t>
            </w:r>
            <w:proofErr w:type="spellEnd"/>
          </w:p>
        </w:tc>
        <w:tc>
          <w:tcPr>
            <w:tcW w:w="8236" w:type="dxa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1198E" w:rsidRDefault="0011198E" w:rsidP="00286A15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Содержание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шкалы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оценивания</w:t>
            </w:r>
            <w:proofErr w:type="spellEnd"/>
          </w:p>
        </w:tc>
      </w:tr>
      <w:tr w:rsidR="0011198E" w:rsidTr="00286A15">
        <w:trPr>
          <w:trHeight w:hRule="exact" w:val="555"/>
        </w:trPr>
        <w:tc>
          <w:tcPr>
            <w:tcW w:w="242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1198E" w:rsidRDefault="0011198E" w:rsidP="00286A15"/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1198E" w:rsidRDefault="0011198E" w:rsidP="00286A15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Неудовлетворительно</w:t>
            </w:r>
            <w:proofErr w:type="spellEnd"/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1198E" w:rsidRDefault="0011198E" w:rsidP="00286A15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Удовлетворительно</w:t>
            </w:r>
            <w:proofErr w:type="spellEnd"/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1198E" w:rsidRDefault="0011198E" w:rsidP="00286A15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Хорошо</w:t>
            </w:r>
            <w:proofErr w:type="spellEnd"/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1198E" w:rsidRDefault="0011198E" w:rsidP="00286A15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Отлично</w:t>
            </w:r>
            <w:proofErr w:type="spellEnd"/>
          </w:p>
        </w:tc>
      </w:tr>
      <w:tr w:rsidR="0011198E" w:rsidTr="00286A15">
        <w:trPr>
          <w:trHeight w:hRule="exact" w:val="416"/>
        </w:trPr>
        <w:tc>
          <w:tcPr>
            <w:tcW w:w="242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1198E" w:rsidRDefault="0011198E" w:rsidP="00286A15"/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1198E" w:rsidRDefault="0011198E" w:rsidP="00286A15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Не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зачтено</w:t>
            </w:r>
            <w:proofErr w:type="spellEnd"/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1198E" w:rsidRDefault="0011198E" w:rsidP="00286A15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Зачтено</w:t>
            </w:r>
            <w:proofErr w:type="spellEnd"/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1198E" w:rsidRDefault="0011198E" w:rsidP="00286A15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Зачтено</w:t>
            </w:r>
            <w:proofErr w:type="spellEnd"/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1198E" w:rsidRDefault="0011198E" w:rsidP="00286A15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Зачтено</w:t>
            </w:r>
            <w:proofErr w:type="spellEnd"/>
          </w:p>
        </w:tc>
      </w:tr>
      <w:tr w:rsidR="0011198E" w:rsidTr="0011198E"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1198E" w:rsidRPr="0011198E" w:rsidRDefault="0011198E" w:rsidP="00286A15">
            <w:pPr>
              <w:spacing w:after="0" w:line="240" w:lineRule="auto"/>
              <w:jc w:val="both"/>
              <w:rPr>
                <w:sz w:val="20"/>
                <w:szCs w:val="20"/>
                <w:lang w:val="ru-RU"/>
              </w:rPr>
            </w:pPr>
            <w:r w:rsidRPr="0011198E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Соответствие ответов формулировкам вопросов (заданий)</w:t>
            </w: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1198E" w:rsidRPr="0011198E" w:rsidRDefault="0011198E" w:rsidP="00286A15">
            <w:pPr>
              <w:spacing w:after="0" w:line="240" w:lineRule="auto"/>
              <w:jc w:val="both"/>
              <w:rPr>
                <w:sz w:val="20"/>
                <w:szCs w:val="20"/>
                <w:lang w:val="ru-RU"/>
              </w:rPr>
            </w:pPr>
            <w:r w:rsidRPr="0011198E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Полное несоответствие по всем вопросам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1198E" w:rsidRDefault="0011198E" w:rsidP="00286A15">
            <w:pPr>
              <w:spacing w:after="0" w:line="240" w:lineRule="auto"/>
              <w:jc w:val="both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Значительные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погрешности</w:t>
            </w:r>
            <w:proofErr w:type="spellEnd"/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1198E" w:rsidRDefault="0011198E" w:rsidP="00286A15">
            <w:pPr>
              <w:spacing w:after="0" w:line="240" w:lineRule="auto"/>
              <w:jc w:val="both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Незначительные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погрешности</w:t>
            </w:r>
            <w:proofErr w:type="spellEnd"/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1198E" w:rsidRDefault="0011198E" w:rsidP="00286A15">
            <w:pPr>
              <w:spacing w:after="0" w:line="240" w:lineRule="auto"/>
              <w:jc w:val="both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Полное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соответствие</w:t>
            </w:r>
            <w:proofErr w:type="spellEnd"/>
          </w:p>
        </w:tc>
      </w:tr>
      <w:tr w:rsidR="0011198E" w:rsidRPr="0067784B" w:rsidTr="0011198E"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1198E" w:rsidRPr="0011198E" w:rsidRDefault="0011198E" w:rsidP="00286A15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</w:pPr>
            <w:r w:rsidRPr="0011198E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Структура, последовательность и логика ответа. Умение четко, понятно, грамотно и свободно излагать свои мысли</w:t>
            </w: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1198E" w:rsidRPr="00F828A2" w:rsidRDefault="0011198E" w:rsidP="00286A15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</w:rPr>
            </w:pPr>
            <w:proofErr w:type="spellStart"/>
            <w:r w:rsidRPr="00F828A2">
              <w:rPr>
                <w:rFonts w:ascii="Arial" w:hAnsi="Arial" w:cs="Arial"/>
                <w:color w:val="000000"/>
                <w:sz w:val="20"/>
                <w:szCs w:val="20"/>
              </w:rPr>
              <w:t>Полное</w:t>
            </w:r>
            <w:proofErr w:type="spellEnd"/>
            <w:r w:rsidRPr="00F828A2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F828A2">
              <w:rPr>
                <w:rFonts w:ascii="Arial" w:hAnsi="Arial" w:cs="Arial"/>
                <w:color w:val="000000"/>
                <w:sz w:val="20"/>
                <w:szCs w:val="20"/>
              </w:rPr>
              <w:t>несоответствие</w:t>
            </w:r>
            <w:proofErr w:type="spellEnd"/>
            <w:r w:rsidRPr="00F828A2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F828A2">
              <w:rPr>
                <w:rFonts w:ascii="Arial" w:hAnsi="Arial" w:cs="Arial"/>
                <w:color w:val="000000"/>
                <w:sz w:val="20"/>
                <w:szCs w:val="20"/>
              </w:rPr>
              <w:t>критерию</w:t>
            </w:r>
            <w:proofErr w:type="spellEnd"/>
            <w:r w:rsidRPr="00F828A2"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1198E" w:rsidRPr="00F828A2" w:rsidRDefault="0011198E" w:rsidP="00286A15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Значительное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несоответствие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критерию</w:t>
            </w:r>
            <w:proofErr w:type="spellEnd"/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1198E" w:rsidRPr="00F828A2" w:rsidRDefault="0011198E" w:rsidP="00286A15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Незначительное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несоответствие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критерию</w:t>
            </w:r>
            <w:proofErr w:type="spellEnd"/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1198E" w:rsidRPr="0011198E" w:rsidRDefault="0011198E" w:rsidP="00286A15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</w:pPr>
            <w:r w:rsidRPr="0011198E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Соответствие критерию при ответе на все вопросы.</w:t>
            </w:r>
          </w:p>
        </w:tc>
      </w:tr>
      <w:tr w:rsidR="0011198E" w:rsidRPr="0067784B" w:rsidTr="0011198E"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1198E" w:rsidRPr="0011198E" w:rsidRDefault="0011198E" w:rsidP="00286A15">
            <w:pPr>
              <w:spacing w:after="0" w:line="240" w:lineRule="auto"/>
              <w:jc w:val="both"/>
              <w:rPr>
                <w:sz w:val="20"/>
                <w:szCs w:val="20"/>
                <w:lang w:val="ru-RU"/>
              </w:rPr>
            </w:pPr>
            <w:r w:rsidRPr="0011198E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Знание нормативных, правовых документов и специальной литературы</w:t>
            </w: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1198E" w:rsidRPr="0011198E" w:rsidRDefault="0011198E" w:rsidP="00286A15">
            <w:pPr>
              <w:spacing w:after="0" w:line="240" w:lineRule="auto"/>
              <w:jc w:val="both"/>
              <w:rPr>
                <w:sz w:val="20"/>
                <w:szCs w:val="20"/>
                <w:lang w:val="ru-RU"/>
              </w:rPr>
            </w:pPr>
            <w:r w:rsidRPr="0011198E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Полное незнание нормативной и правовой базы и специальной литературы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1198E" w:rsidRPr="0011198E" w:rsidRDefault="0011198E" w:rsidP="00286A15">
            <w:pPr>
              <w:spacing w:after="0" w:line="240" w:lineRule="auto"/>
              <w:jc w:val="both"/>
              <w:rPr>
                <w:sz w:val="20"/>
                <w:szCs w:val="20"/>
                <w:lang w:val="ru-RU"/>
              </w:rPr>
            </w:pPr>
            <w:r w:rsidRPr="0011198E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Имеют место существенные упущения (незнание большей части из документов и специальной литературы по названию, содержанию и т.д.).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1198E" w:rsidRPr="0011198E" w:rsidRDefault="0011198E" w:rsidP="00286A15">
            <w:pPr>
              <w:spacing w:after="0" w:line="240" w:lineRule="auto"/>
              <w:jc w:val="both"/>
              <w:rPr>
                <w:sz w:val="20"/>
                <w:szCs w:val="20"/>
                <w:lang w:val="ru-RU"/>
              </w:rPr>
            </w:pPr>
            <w:r w:rsidRPr="0011198E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Имеют место несущественные упущения  и незнание отдельных (единичных) работ из числа обязательной литературы.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1198E" w:rsidRPr="0011198E" w:rsidRDefault="0011198E" w:rsidP="00286A15">
            <w:pPr>
              <w:spacing w:after="0" w:line="240" w:lineRule="auto"/>
              <w:jc w:val="both"/>
              <w:rPr>
                <w:sz w:val="20"/>
                <w:szCs w:val="20"/>
                <w:lang w:val="ru-RU"/>
              </w:rPr>
            </w:pPr>
            <w:r w:rsidRPr="0011198E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Полное соответствие данному критерию ответов на все вопросы.</w:t>
            </w:r>
          </w:p>
        </w:tc>
      </w:tr>
      <w:tr w:rsidR="0011198E" w:rsidRPr="0067784B" w:rsidTr="0011198E"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1198E" w:rsidRPr="0011198E" w:rsidRDefault="0011198E" w:rsidP="00286A15">
            <w:pPr>
              <w:spacing w:after="0" w:line="240" w:lineRule="auto"/>
              <w:jc w:val="both"/>
              <w:rPr>
                <w:sz w:val="20"/>
                <w:szCs w:val="20"/>
                <w:lang w:val="ru-RU"/>
              </w:rPr>
            </w:pPr>
            <w:r w:rsidRPr="0011198E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Умение увязывать теорию с практикой,</w:t>
            </w:r>
          </w:p>
          <w:p w:rsidR="0011198E" w:rsidRPr="0011198E" w:rsidRDefault="0011198E" w:rsidP="00286A15">
            <w:pPr>
              <w:spacing w:after="0" w:line="240" w:lineRule="auto"/>
              <w:jc w:val="both"/>
              <w:rPr>
                <w:sz w:val="20"/>
                <w:szCs w:val="20"/>
                <w:lang w:val="ru-RU"/>
              </w:rPr>
            </w:pPr>
            <w:r w:rsidRPr="0011198E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lastRenderedPageBreak/>
              <w:t>в том числе в области профессиональной работы</w:t>
            </w: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1198E" w:rsidRPr="0011198E" w:rsidRDefault="0011198E" w:rsidP="00286A15">
            <w:pPr>
              <w:spacing w:after="0" w:line="240" w:lineRule="auto"/>
              <w:jc w:val="both"/>
              <w:rPr>
                <w:sz w:val="20"/>
                <w:szCs w:val="20"/>
                <w:lang w:val="ru-RU"/>
              </w:rPr>
            </w:pPr>
            <w:r w:rsidRPr="0011198E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lastRenderedPageBreak/>
              <w:t xml:space="preserve">Умение связать теорию с практикой </w:t>
            </w:r>
            <w:r w:rsidRPr="0011198E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lastRenderedPageBreak/>
              <w:t>работы не проявляется.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1198E" w:rsidRPr="0011198E" w:rsidRDefault="0011198E" w:rsidP="00286A15">
            <w:pPr>
              <w:spacing w:after="0" w:line="240" w:lineRule="auto"/>
              <w:jc w:val="both"/>
              <w:rPr>
                <w:sz w:val="20"/>
                <w:szCs w:val="20"/>
                <w:lang w:val="ru-RU"/>
              </w:rPr>
            </w:pPr>
            <w:r w:rsidRPr="0011198E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lastRenderedPageBreak/>
              <w:t xml:space="preserve">Умение связать вопросы теории и </w:t>
            </w:r>
            <w:r w:rsidRPr="0011198E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lastRenderedPageBreak/>
              <w:t>практики проявляется редко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1198E" w:rsidRPr="0011198E" w:rsidRDefault="0011198E" w:rsidP="00286A15">
            <w:pPr>
              <w:spacing w:after="0" w:line="240" w:lineRule="auto"/>
              <w:jc w:val="both"/>
              <w:rPr>
                <w:sz w:val="20"/>
                <w:szCs w:val="20"/>
                <w:lang w:val="ru-RU"/>
              </w:rPr>
            </w:pPr>
            <w:r w:rsidRPr="0011198E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lastRenderedPageBreak/>
              <w:t xml:space="preserve">Умение связать вопросы теории и </w:t>
            </w:r>
            <w:r w:rsidRPr="0011198E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lastRenderedPageBreak/>
              <w:t>практики в основном проявляется.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1198E" w:rsidRPr="0011198E" w:rsidRDefault="0011198E" w:rsidP="00286A15">
            <w:pPr>
              <w:spacing w:after="0" w:line="240" w:lineRule="auto"/>
              <w:jc w:val="both"/>
              <w:rPr>
                <w:sz w:val="20"/>
                <w:szCs w:val="20"/>
                <w:lang w:val="ru-RU"/>
              </w:rPr>
            </w:pPr>
            <w:r w:rsidRPr="0011198E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lastRenderedPageBreak/>
              <w:t xml:space="preserve">Полное соответствие </w:t>
            </w:r>
            <w:r w:rsidRPr="0011198E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lastRenderedPageBreak/>
              <w:t>данному критерию. Способность интегрировать знания и привлекать сведения из различных научных сфер</w:t>
            </w:r>
          </w:p>
        </w:tc>
      </w:tr>
      <w:tr w:rsidR="0011198E" w:rsidRPr="0067784B" w:rsidTr="0011198E"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1198E" w:rsidRPr="0011198E" w:rsidRDefault="0011198E" w:rsidP="00286A15">
            <w:pPr>
              <w:spacing w:after="0" w:line="240" w:lineRule="auto"/>
              <w:jc w:val="both"/>
              <w:rPr>
                <w:sz w:val="20"/>
                <w:szCs w:val="20"/>
                <w:lang w:val="ru-RU"/>
              </w:rPr>
            </w:pPr>
            <w:r w:rsidRPr="0011198E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lastRenderedPageBreak/>
              <w:t>Качество ответов на дополнительные вопросы</w:t>
            </w: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1198E" w:rsidRPr="0011198E" w:rsidRDefault="0011198E" w:rsidP="00286A15">
            <w:pPr>
              <w:spacing w:after="0" w:line="240" w:lineRule="auto"/>
              <w:jc w:val="both"/>
              <w:rPr>
                <w:sz w:val="20"/>
                <w:szCs w:val="20"/>
                <w:lang w:val="ru-RU"/>
              </w:rPr>
            </w:pPr>
            <w:r w:rsidRPr="0011198E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На все дополнительные вопросы преподавателя даны неверные ответы.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1198E" w:rsidRPr="0011198E" w:rsidRDefault="0011198E" w:rsidP="00286A15">
            <w:pPr>
              <w:spacing w:after="0" w:line="240" w:lineRule="auto"/>
              <w:jc w:val="both"/>
              <w:rPr>
                <w:sz w:val="20"/>
                <w:szCs w:val="20"/>
                <w:lang w:val="ru-RU"/>
              </w:rPr>
            </w:pPr>
            <w:r w:rsidRPr="0011198E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Ответы на большую часть дополнительных вопросов преподавателя даны неверно.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1198E" w:rsidRPr="0011198E" w:rsidRDefault="0011198E" w:rsidP="00286A15">
            <w:pPr>
              <w:spacing w:after="0" w:line="240" w:lineRule="auto"/>
              <w:jc w:val="both"/>
              <w:rPr>
                <w:sz w:val="20"/>
                <w:szCs w:val="20"/>
                <w:lang w:val="ru-RU"/>
              </w:rPr>
            </w:pPr>
            <w:r w:rsidRPr="0011198E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1. Даны неполные ответы на дополнительные вопросы преподавателя.</w:t>
            </w:r>
          </w:p>
          <w:p w:rsidR="0011198E" w:rsidRPr="0011198E" w:rsidRDefault="0011198E" w:rsidP="00286A15">
            <w:pPr>
              <w:spacing w:after="0" w:line="240" w:lineRule="auto"/>
              <w:jc w:val="both"/>
              <w:rPr>
                <w:sz w:val="20"/>
                <w:szCs w:val="20"/>
                <w:lang w:val="ru-RU"/>
              </w:rPr>
            </w:pPr>
            <w:r w:rsidRPr="0011198E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2. Дан один неверный ответ на дополнительные вопросы преподавателя.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1198E" w:rsidRPr="0011198E" w:rsidRDefault="0011198E" w:rsidP="00286A15">
            <w:pPr>
              <w:spacing w:after="0" w:line="240" w:lineRule="auto"/>
              <w:jc w:val="both"/>
              <w:rPr>
                <w:sz w:val="20"/>
                <w:szCs w:val="20"/>
                <w:lang w:val="ru-RU"/>
              </w:rPr>
            </w:pPr>
            <w:r w:rsidRPr="0011198E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Даны верные ответы на все дополнительные вопросы преподавателя.</w:t>
            </w:r>
          </w:p>
        </w:tc>
      </w:tr>
      <w:tr w:rsidR="0011198E" w:rsidRPr="0067784B" w:rsidTr="00286A15">
        <w:trPr>
          <w:trHeight w:hRule="exact" w:val="705"/>
        </w:trPr>
        <w:tc>
          <w:tcPr>
            <w:tcW w:w="10660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11198E" w:rsidRPr="0011198E" w:rsidRDefault="0011198E" w:rsidP="00286A15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</w:pPr>
          </w:p>
          <w:p w:rsidR="0011198E" w:rsidRPr="0011198E" w:rsidRDefault="0011198E" w:rsidP="00286A15">
            <w:pPr>
              <w:spacing w:after="0" w:line="240" w:lineRule="auto"/>
              <w:jc w:val="both"/>
              <w:rPr>
                <w:sz w:val="20"/>
                <w:szCs w:val="20"/>
                <w:lang w:val="ru-RU"/>
              </w:rPr>
            </w:pPr>
            <w:r w:rsidRPr="0011198E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Примечание: итоговая оценка формируется как средняя арифметическая результатов элементов оценивания.</w:t>
            </w:r>
          </w:p>
        </w:tc>
      </w:tr>
    </w:tbl>
    <w:p w:rsidR="0011198E" w:rsidRPr="0011198E" w:rsidRDefault="0011198E" w:rsidP="0011198E">
      <w:pPr>
        <w:spacing w:after="0"/>
        <w:rPr>
          <w:rFonts w:ascii="Times New Roman" w:hAnsi="Times New Roman" w:cs="Times New Roman"/>
          <w:sz w:val="20"/>
          <w:szCs w:val="20"/>
          <w:lang w:val="ru-RU"/>
        </w:rPr>
      </w:pPr>
    </w:p>
    <w:p w:rsidR="0011198E" w:rsidRPr="0011198E" w:rsidRDefault="0011198E" w:rsidP="0011198E">
      <w:pPr>
        <w:rPr>
          <w:lang w:val="ru-RU"/>
        </w:rPr>
      </w:pPr>
    </w:p>
    <w:p w:rsidR="00E72A52" w:rsidRPr="0011198E" w:rsidRDefault="00E72A52">
      <w:pPr>
        <w:rPr>
          <w:lang w:val="ru-RU"/>
        </w:rPr>
      </w:pPr>
    </w:p>
    <w:sectPr w:rsidR="00E72A52" w:rsidRPr="0011198E" w:rsidSect="00E72A52">
      <w:pgSz w:w="11907" w:h="16840"/>
      <w:pgMar w:top="567" w:right="567" w:bottom="540" w:left="1134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EAF6232"/>
    <w:multiLevelType w:val="hybridMultilevel"/>
    <w:tmpl w:val="CD64F562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>
    <w:nsid w:val="363D0AC5"/>
    <w:multiLevelType w:val="hybridMultilevel"/>
    <w:tmpl w:val="B0F2E190"/>
    <w:lvl w:ilvl="0" w:tplc="52C6F8F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E7962CE4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5EEC51D2"/>
    <w:multiLevelType w:val="hybridMultilevel"/>
    <w:tmpl w:val="41F6D802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>
    <w:nsid w:val="606546AE"/>
    <w:multiLevelType w:val="multilevel"/>
    <w:tmpl w:val="D60054DA"/>
    <w:lvl w:ilvl="0">
      <w:start w:val="1"/>
      <w:numFmt w:val="decimal"/>
      <w:lvlText w:val="%1."/>
      <w:lvlJc w:val="left"/>
      <w:pPr>
        <w:ind w:left="360" w:hanging="360"/>
      </w:pPr>
      <w:rPr>
        <w:rFonts w:ascii="Arial" w:hAnsi="Arial" w:cs="Arial" w:hint="default"/>
        <w:b/>
        <w:sz w:val="20"/>
        <w:szCs w:val="2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">
    <w:nsid w:val="66812565"/>
    <w:multiLevelType w:val="hybridMultilevel"/>
    <w:tmpl w:val="E46214C2"/>
    <w:lvl w:ilvl="0" w:tplc="C02E5734">
      <w:start w:val="1"/>
      <w:numFmt w:val="decimal"/>
      <w:lvlText w:val="%1.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5">
    <w:nsid w:val="6F9454AC"/>
    <w:multiLevelType w:val="hybridMultilevel"/>
    <w:tmpl w:val="B0F2E190"/>
    <w:lvl w:ilvl="0" w:tplc="52C6F8F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E7962CE4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4"/>
  </w:num>
  <w:num w:numId="5">
    <w:abstractNumId w:val="5"/>
  </w:num>
  <w:num w:numId="6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bordersDoNotSurroundHeader/>
  <w:bordersDoNotSurroundFooter/>
  <w:proofState w:spelling="clean" w:grammar="clean"/>
  <w:defaultTabStop w:val="720"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</w:compat>
  <w:rsids>
    <w:rsidRoot w:val="00D31453"/>
    <w:rsid w:val="0002418B"/>
    <w:rsid w:val="0011198E"/>
    <w:rsid w:val="001F0BC7"/>
    <w:rsid w:val="0067784B"/>
    <w:rsid w:val="008F7F20"/>
    <w:rsid w:val="00D31453"/>
    <w:rsid w:val="00E209E2"/>
    <w:rsid w:val="00E72A5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72A52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11198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11198E"/>
    <w:rPr>
      <w:rFonts w:ascii="Tahoma" w:hAnsi="Tahoma" w:cs="Tahoma"/>
      <w:sz w:val="16"/>
      <w:szCs w:val="16"/>
    </w:rPr>
  </w:style>
  <w:style w:type="paragraph" w:styleId="a5">
    <w:name w:val="List Paragraph"/>
    <w:basedOn w:val="a"/>
    <w:uiPriority w:val="34"/>
    <w:qFormat/>
    <w:rsid w:val="0011198E"/>
    <w:pPr>
      <w:ind w:left="720"/>
      <w:contextualSpacing/>
    </w:pPr>
    <w:rPr>
      <w:lang w:val="ru-RU" w:eastAsia="ru-RU"/>
    </w:rPr>
  </w:style>
  <w:style w:type="character" w:styleId="a6">
    <w:name w:val="Hyperlink"/>
    <w:basedOn w:val="a0"/>
    <w:uiPriority w:val="99"/>
    <w:unhideWhenUsed/>
    <w:rsid w:val="0011198E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_________Microsoft_Visio_2003_201044444.vsd"/><Relationship Id="rId3" Type="http://schemas.openxmlformats.org/officeDocument/2006/relationships/settings" Target="settings.xml"/><Relationship Id="rId7" Type="http://schemas.openxmlformats.org/officeDocument/2006/relationships/oleObject" Target="embeddings/_________Microsoft_Visio_2003_201011111.vsd"/><Relationship Id="rId12" Type="http://schemas.openxmlformats.org/officeDocument/2006/relationships/image" Target="media/image5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oleObject" Target="embeddings/_________Microsoft_Visio_2003_201033333.vsd"/><Relationship Id="rId5" Type="http://schemas.openxmlformats.org/officeDocument/2006/relationships/image" Target="media/image1.png"/><Relationship Id="rId15" Type="http://schemas.openxmlformats.org/officeDocument/2006/relationships/theme" Target="theme/theme1.xml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oleObject" Target="embeddings/_________Microsoft_Visio_2003_201022222.vsd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2</Pages>
  <Words>4229</Words>
  <Characters>24108</Characters>
  <Application>Microsoft Office Word</Application>
  <DocSecurity>0</DocSecurity>
  <Lines>200</Lines>
  <Paragraphs>56</Paragraphs>
  <ScaleCrop>false</ScaleCrop>
  <HeadingPairs>
    <vt:vector size="2" baseType="variant">
      <vt:variant>
        <vt:lpstr>Worksheets</vt:lpstr>
      </vt:variant>
      <vt:variant>
        <vt:i4>2</vt:i4>
      </vt:variant>
    </vt:vector>
  </HeadingPairs>
  <TitlesOfParts>
    <vt:vector size="1" baseType="lpstr">
      <vt:lpstr>Лист1</vt:lpstr>
    </vt:vector>
  </TitlesOfParts>
  <Company/>
  <LinksUpToDate>false</LinksUpToDate>
  <CharactersWithSpaces>2828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022-2023_z23_05_05_СОДП_(АТ; ЭлЖД)_2022_ФТы_plx_Физические основы электроники</dc:title>
  <dc:creator>FastReport.NET</dc:creator>
  <cp:lastModifiedBy>User</cp:lastModifiedBy>
  <cp:revision>3</cp:revision>
  <dcterms:created xsi:type="dcterms:W3CDTF">2022-12-16T10:12:00Z</dcterms:created>
  <dcterms:modified xsi:type="dcterms:W3CDTF">2022-12-16T11:02:00Z</dcterms:modified>
</cp:coreProperties>
</file>